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68160C" w14:textId="3CDEFA9E"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CD149B">
        <w:rPr>
          <w:b/>
          <w:iCs/>
          <w:noProof/>
          <w:sz w:val="28"/>
          <w:highlight w:val="yellow"/>
        </w:rPr>
        <w:t>24</w:t>
      </w:r>
      <w:r w:rsidR="00E07FA8" w:rsidRPr="00CD149B">
        <w:rPr>
          <w:b/>
          <w:iCs/>
          <w:noProof/>
          <w:sz w:val="28"/>
          <w:highlight w:val="yellow"/>
        </w:rPr>
        <w:t>1441</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9F05B0" w:rsidP="00726B79">
            <w:pPr>
              <w:pStyle w:val="CRCoverPage"/>
              <w:spacing w:after="0"/>
              <w:jc w:val="right"/>
              <w:rPr>
                <w:b/>
                <w:noProof/>
                <w:sz w:val="28"/>
              </w:rPr>
            </w:pPr>
            <w:fldSimple w:instr=" DOCPROPERTY  Spec#  \* MERGEFORMAT ">
              <w:r w:rsidR="00FD6EB4">
                <w:rPr>
                  <w:b/>
                  <w:noProof/>
                  <w:sz w:val="28"/>
                </w:rPr>
                <w:t>26.506</w:t>
              </w:r>
            </w:fldSimple>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9F05B0" w:rsidP="00726B79">
            <w:pPr>
              <w:pStyle w:val="CRCoverPage"/>
              <w:spacing w:after="0"/>
              <w:rPr>
                <w:noProof/>
              </w:rPr>
            </w:pPr>
            <w:fldSimple w:instr=" DOCPROPERTY  Cr#  \* MERGEFORMAT ">
              <w:r w:rsidR="00E07FA8">
                <w:rPr>
                  <w:b/>
                  <w:noProof/>
                  <w:sz w:val="28"/>
                </w:rPr>
                <w:t>0006</w:t>
              </w:r>
            </w:fldSimple>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77777777" w:rsidR="00FD6EB4" w:rsidRPr="00410371" w:rsidRDefault="005A178E" w:rsidP="00726B79">
            <w:pPr>
              <w:pStyle w:val="CRCoverPage"/>
              <w:spacing w:after="0"/>
              <w:jc w:val="center"/>
              <w:rPr>
                <w:b/>
                <w:noProof/>
              </w:rPr>
            </w:pPr>
            <w:r w:rsidRPr="00CD149B">
              <w:rPr>
                <w:highlight w:val="yellow"/>
              </w:rPr>
              <w:fldChar w:fldCharType="begin"/>
            </w:r>
            <w:r w:rsidRPr="00CD149B">
              <w:rPr>
                <w:highlight w:val="yellow"/>
              </w:rPr>
              <w:instrText xml:space="preserve"> DOCPROPERTY  Revision  \* MERGEFORMAT </w:instrText>
            </w:r>
            <w:r w:rsidRPr="00CD149B">
              <w:rPr>
                <w:highlight w:val="yellow"/>
              </w:rPr>
              <w:fldChar w:fldCharType="separate"/>
            </w:r>
            <w:r w:rsidR="00FD6EB4" w:rsidRPr="00CD149B">
              <w:rPr>
                <w:b/>
                <w:noProof/>
                <w:sz w:val="28"/>
                <w:highlight w:val="yellow"/>
              </w:rPr>
              <w:t>-</w:t>
            </w:r>
            <w:r w:rsidRPr="00CD149B">
              <w:rPr>
                <w:b/>
                <w:noProof/>
                <w:sz w:val="28"/>
                <w:highlight w:val="yellow"/>
              </w:rPr>
              <w:fldChar w:fldCharType="end"/>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9F05B0" w:rsidP="00726B79">
            <w:pPr>
              <w:pStyle w:val="CRCoverPage"/>
              <w:spacing w:after="0"/>
              <w:jc w:val="center"/>
              <w:rPr>
                <w:noProof/>
                <w:sz w:val="28"/>
              </w:rPr>
            </w:pPr>
            <w:fldSimple w:instr=" DOCPROPERTY  Version  \* MERGEFORMAT ">
              <w:r w:rsidR="00FD6EB4">
                <w:rPr>
                  <w:b/>
                  <w:noProof/>
                  <w:sz w:val="28"/>
                </w:rPr>
                <w:t>18.3.0</w:t>
              </w:r>
            </w:fldSimple>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i/>
                  <w:noProof/>
                  <w:color w:val="FF0000"/>
                </w:rPr>
                <w:t>HE</w:t>
              </w:r>
              <w:bookmarkStart w:id="1" w:name="_Hlt497126619"/>
              <w:r w:rsidRPr="00F25D98">
                <w:rPr>
                  <w:rStyle w:val="aa"/>
                  <w:rFonts w:cs="Arial"/>
                  <w:i/>
                  <w:noProof/>
                  <w:color w:val="FF0000"/>
                </w:rPr>
                <w:t>L</w:t>
              </w:r>
              <w:bookmarkEnd w:id="1"/>
              <w:r w:rsidRPr="00F25D98">
                <w:rPr>
                  <w:rStyle w:val="aa"/>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a"/>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9F05B0" w:rsidP="00726B79">
            <w:pPr>
              <w:pStyle w:val="CRCoverPage"/>
              <w:spacing w:after="0"/>
              <w:ind w:left="100"/>
              <w:rPr>
                <w:noProof/>
              </w:rPr>
            </w:pPr>
            <w:fldSimple w:instr=" DOCPROPERTY  CrTitle  \* MERGEFORMAT ">
              <w:r w:rsidR="00FD6EB4">
                <w:t>Terminology correction</w:t>
              </w:r>
            </w:fldSimple>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9F05B0" w:rsidP="00726B79">
            <w:pPr>
              <w:pStyle w:val="CRCoverPage"/>
              <w:spacing w:after="0"/>
              <w:ind w:left="100"/>
              <w:rPr>
                <w:noProof/>
              </w:rPr>
            </w:pPr>
            <w:fldSimple w:instr=" DOCPROPERTY  SourceIfWg  \* MERGEFORMAT ">
              <w:r w:rsidR="00FD6EB4">
                <w:rPr>
                  <w:noProof/>
                </w:rPr>
                <w:t>NTT</w:t>
              </w:r>
            </w:fldSimple>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9F05B0" w:rsidP="00726B79">
            <w:pPr>
              <w:pStyle w:val="CRCoverPage"/>
              <w:spacing w:after="0"/>
              <w:ind w:left="100"/>
              <w:rPr>
                <w:noProof/>
              </w:rPr>
            </w:pPr>
            <w:fldSimple w:instr=" DOCPROPERTY  SourceIfTsg  \* MERGEFORMAT ">
              <w:r w:rsidR="00FD6EB4">
                <w:rPr>
                  <w:noProof/>
                </w:rPr>
                <w:t>S4</w:t>
              </w:r>
            </w:fldSimple>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9F05B0" w:rsidP="00726B79">
            <w:pPr>
              <w:pStyle w:val="CRCoverPage"/>
              <w:spacing w:after="0"/>
              <w:ind w:left="100"/>
              <w:rPr>
                <w:noProof/>
              </w:rPr>
            </w:pPr>
            <w:fldSimple w:instr=" DOCPROPERTY  RelatedWis  \* MERGEFORMAT ">
              <w:r w:rsidR="00FD6EB4">
                <w:rPr>
                  <w:noProof/>
                </w:rPr>
                <w:t>GA4RTAR</w:t>
              </w:r>
            </w:fldSimple>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9F05B0" w:rsidP="00726B79">
            <w:pPr>
              <w:pStyle w:val="CRCoverPage"/>
              <w:spacing w:after="0"/>
              <w:ind w:left="100"/>
              <w:rPr>
                <w:noProof/>
              </w:rPr>
            </w:pPr>
            <w:fldSimple w:instr=" DOCPROPERTY  ResDate  \* MERGEFORMAT ">
              <w:r w:rsidR="00FD6EB4" w:rsidRPr="000E74D7">
                <w:rPr>
                  <w:noProof/>
                </w:rPr>
                <w:t>2024-08-09</w:t>
              </w:r>
            </w:fldSimple>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9F05B0" w:rsidP="00726B79">
            <w:pPr>
              <w:pStyle w:val="CRCoverPage"/>
              <w:spacing w:after="0"/>
              <w:ind w:left="100" w:right="-609"/>
              <w:rPr>
                <w:b/>
                <w:noProof/>
              </w:rPr>
            </w:pPr>
            <w:fldSimple w:instr=" DOCPROPERTY  Cat  \* MERGEFORMAT ">
              <w:r w:rsidR="00FD6EB4">
                <w:rPr>
                  <w:b/>
                  <w:noProof/>
                </w:rPr>
                <w:t>F</w:t>
              </w:r>
            </w:fldSimple>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9F05B0" w:rsidP="00726B79">
            <w:pPr>
              <w:pStyle w:val="CRCoverPage"/>
              <w:spacing w:after="0"/>
              <w:ind w:left="100"/>
              <w:rPr>
                <w:noProof/>
              </w:rPr>
            </w:pPr>
            <w:fldSimple w:instr=" DOCPROPERTY  Release  \* MERGEFORMAT ">
              <w:r w:rsidR="00FD6EB4">
                <w:rPr>
                  <w:noProof/>
                </w:rPr>
                <w:t>Rel-18</w:t>
              </w:r>
            </w:fldSimple>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21"/>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ＭＳ 明朝"/>
          <w:lang w:eastAsia="ja-JP"/>
        </w:rPr>
      </w:pPr>
      <w:r>
        <w:rPr>
          <w:rFonts w:eastAsia="ＭＳ 明朝" w:hint="eastAsia"/>
          <w:b/>
          <w:lang w:eastAsia="ja-JP"/>
        </w:rPr>
        <w:t>RTC Application</w:t>
      </w:r>
      <w:r w:rsidRPr="0013280F">
        <w:rPr>
          <w:b/>
          <w:lang w:eastAsia="ko-KR"/>
        </w:rPr>
        <w:t>:</w:t>
      </w:r>
      <w:r>
        <w:rPr>
          <w:rFonts w:eastAsia="ＭＳ 明朝" w:hint="eastAsia"/>
          <w:lang w:eastAsia="ja-JP"/>
        </w:rPr>
        <w:t xml:space="preserve"> </w:t>
      </w:r>
      <w:r>
        <w:rPr>
          <w:rFonts w:eastAsia="ＭＳ 明朝"/>
          <w:lang w:eastAsia="ja-JP"/>
        </w:rPr>
        <w:t>A</w:t>
      </w:r>
      <w:r>
        <w:rPr>
          <w:rFonts w:eastAsia="ＭＳ 明朝" w:hint="eastAsia"/>
          <w:lang w:eastAsia="ja-JP"/>
        </w:rPr>
        <w:t xml:space="preserve"> Native WebRTC Application or a Web App</w:t>
      </w:r>
      <w:r>
        <w:rPr>
          <w:rFonts w:eastAsia="ＭＳ 明朝"/>
          <w:lang w:eastAsia="ja-JP"/>
        </w:rPr>
        <w:t xml:space="preserve"> that is compliant with the profile of a </w:t>
      </w:r>
      <w:r>
        <w:rPr>
          <w:rFonts w:eastAsia="ＭＳ 明朝" w:hint="eastAsia"/>
          <w:lang w:eastAsia="ja-JP"/>
        </w:rPr>
        <w:t xml:space="preserve">WebRTC-based application </w:t>
      </w:r>
      <w:r>
        <w:rPr>
          <w:rFonts w:eastAsia="ＭＳ 明朝"/>
          <w:lang w:eastAsia="ja-JP"/>
        </w:rPr>
        <w:t>defined in the present document</w:t>
      </w:r>
      <w:r>
        <w:rPr>
          <w:rFonts w:eastAsia="ＭＳ 明朝" w:hint="eastAsia"/>
          <w:lang w:eastAsia="ja-JP"/>
        </w:rPr>
        <w:t>.</w:t>
      </w:r>
    </w:p>
    <w:p w14:paraId="69A99ADC" w14:textId="72C879A4" w:rsidR="008D6082" w:rsidRDefault="008D6082" w:rsidP="008D6082">
      <w:r>
        <w:rPr>
          <w:b/>
          <w:bCs/>
        </w:rPr>
        <w:t>RTC endpoint</w:t>
      </w:r>
      <w:r w:rsidRPr="00C442D0">
        <w:rPr>
          <w:b/>
          <w:bCs/>
        </w:rPr>
        <w:t>:</w:t>
      </w:r>
      <w:r>
        <w:rPr>
          <w:b/>
          <w:bCs/>
        </w:rPr>
        <w:t xml:space="preserve"> </w:t>
      </w:r>
      <w:r w:rsidR="00364996" w:rsidRPr="004F58C6">
        <w:t>A</w:t>
      </w:r>
      <w:ins w:id="6" w:author="Rihito Suzuki（鈴木璃人）" w:date="2024-08-21T18:32:00Z">
        <w:r w:rsidR="00364996">
          <w:t>n</w:t>
        </w:r>
      </w:ins>
      <w:r w:rsidR="00364996">
        <w:t xml:space="preserve"> </w:t>
      </w:r>
      <w:del w:id="7" w:author="Rihito Suzuki（鈴木璃人）" w:date="2024-08-21T18:32:00Z">
        <w:r w:rsidR="00364996" w:rsidDel="00FC260C">
          <w:delText>WebRTC endpoint</w:delText>
        </w:r>
      </w:del>
      <w:ins w:id="8" w:author="Rihito Suzuki（鈴木璃人）" w:date="2024-08-21T18:32:00Z">
        <w:r w:rsidR="00364996">
          <w:t>entity</w:t>
        </w:r>
      </w:ins>
      <w:r w:rsidR="00364996">
        <w:t xml:space="preserve"> </w:t>
      </w:r>
      <w:ins w:id="9" w:author="Rihito Suzuki（鈴木璃人）" w:date="2024-08-21T18:58:00Z">
        <w:r w:rsidR="00364996">
          <w:t>tha</w:t>
        </w:r>
      </w:ins>
      <w:ins w:id="10" w:author="Rihito Suzuki（鈴木璃人）" w:date="2024-08-21T18:59:00Z">
        <w:r w:rsidR="00364996">
          <w:t xml:space="preserve">t is capable of exchanging real-time media and data </w:t>
        </w:r>
      </w:ins>
      <w:ins w:id="11" w:author="Rihito Suzuki（鈴木璃人）" w:date="2024-08-21T19:07:00Z">
        <w:r w:rsidR="00364996">
          <w:t xml:space="preserve">by </w:t>
        </w:r>
      </w:ins>
      <w:r w:rsidR="00364996">
        <w:t>incorporating a</w:t>
      </w:r>
      <w:r w:rsidR="00364996" w:rsidRPr="004F58C6">
        <w:t>n instance of the WebRTC Framework</w:t>
      </w:r>
      <w:del w:id="12" w:author="Rihito Suzuki（鈴木璃人）" w:date="2024-08-21T18:59:00Z">
        <w:r w:rsidR="00364996" w:rsidRPr="004F58C6" w:rsidDel="005D702F">
          <w:delText xml:space="preserve"> </w:delText>
        </w:r>
        <w:r w:rsidR="00364996" w:rsidDel="005D702F">
          <w:delText xml:space="preserve">that is </w:delText>
        </w:r>
        <w:r w:rsidR="00364996" w:rsidRPr="004F58C6" w:rsidDel="005D702F">
          <w:delText>capable of participating in an RTC session</w:delText>
        </w:r>
        <w:r w:rsidR="00364996" w:rsidDel="005D702F">
          <w:delText xml:space="preserve"> and which is</w:delText>
        </w:r>
        <w:r w:rsidR="00364996" w:rsidRPr="004F58C6" w:rsidDel="005D702F">
          <w:delText xml:space="preserve"> deployed either in the RTC Access Function of a UE or in the Media Function of an RTC</w:delText>
        </w:r>
        <w:r w:rsidR="00364996" w:rsidDel="005D702F">
          <w:delText> </w:delText>
        </w:r>
        <w:r w:rsidR="00364996" w:rsidRPr="004F58C6" w:rsidDel="005D702F">
          <w:delText>AS</w:delText>
        </w:r>
      </w:del>
      <w:r w:rsidR="00364996" w:rsidRPr="00C442D0">
        <w:t>.</w:t>
      </w:r>
    </w:p>
    <w:p w14:paraId="5F50D94C" w14:textId="4BCE3504" w:rsidR="00865CEE" w:rsidRDefault="00865CEE" w:rsidP="00865CEE">
      <w:pPr>
        <w:pStyle w:val="NO"/>
        <w:rPr>
          <w:ins w:id="13" w:author="Richard Bradbury (2024-08-20)" w:date="2024-08-20T21:22:00Z"/>
        </w:rPr>
      </w:pPr>
      <w:ins w:id="14" w:author="Richard Bradbury (2024-08-20)" w:date="2024-08-20T21:18:00Z">
        <w:r>
          <w:t>NOTE:</w:t>
        </w:r>
        <w:r>
          <w:tab/>
          <w:t>A</w:t>
        </w:r>
      </w:ins>
      <w:ins w:id="15" w:author="Rihito Suzuki（鈴木璃人）" w:date="2024-08-19T22:02:00Z">
        <w:r w:rsidRPr="00A356DB">
          <w:t xml:space="preserve"> UE incorporating an RTC Client </w:t>
        </w:r>
      </w:ins>
      <w:ins w:id="16" w:author="Rihito Suzuki（鈴木璃人）" w:date="2024-08-21T19:08:00Z">
        <w:r w:rsidR="00364996">
          <w:t xml:space="preserve">including WebRTC Framework </w:t>
        </w:r>
      </w:ins>
      <w:ins w:id="17" w:author="Rihito Suzuki（鈴木璃人）" w:date="2024-08-21T19:00:00Z">
        <w:r w:rsidR="003B7719">
          <w:t xml:space="preserve">which is capable of </w:t>
        </w:r>
        <w:r w:rsidR="003B7719">
          <w:t>exchanging real</w:t>
        </w:r>
      </w:ins>
      <w:ins w:id="18" w:author="Rihito Suzuki（鈴木璃人）" w:date="2024-08-21T19:01:00Z">
        <w:r w:rsidR="003B7719">
          <w:t xml:space="preserve">-time media and </w:t>
        </w:r>
      </w:ins>
      <w:ins w:id="19" w:author="Rihito Suzuki（鈴木璃人）" w:date="2024-08-21T19:05:00Z">
        <w:r w:rsidR="00364996">
          <w:t xml:space="preserve">data </w:t>
        </w:r>
      </w:ins>
      <w:ins w:id="20" w:author="Richard Bradbury (2024-08-20)" w:date="2024-08-20T21:19:00Z">
        <w:r>
          <w:t xml:space="preserve">is considered </w:t>
        </w:r>
      </w:ins>
      <w:ins w:id="21" w:author="Richard Bradbury (2024-08-20)" w:date="2024-08-20T21:22:00Z">
        <w:r w:rsidR="00F90A6D">
          <w:t xml:space="preserve">to be </w:t>
        </w:r>
      </w:ins>
      <w:ins w:id="22" w:author="Richard Bradbury (2024-08-20)" w:date="2024-08-20T21:19:00Z">
        <w:r>
          <w:t xml:space="preserve">an RTC endpoint. </w:t>
        </w:r>
      </w:ins>
      <w:ins w:id="23" w:author="Richard Bradbury (2024-08-20)" w:date="2024-08-20T21:20:00Z">
        <w:r>
          <w:t xml:space="preserve">An </w:t>
        </w:r>
      </w:ins>
      <w:ins w:id="24" w:author="Rihito Suzuki（鈴木璃人）" w:date="2024-08-19T22:02:00Z">
        <w:r w:rsidRPr="00A356DB">
          <w:t>RTC</w:t>
        </w:r>
      </w:ins>
      <w:ins w:id="25" w:author="Richard Bradbury (2024-08-20)" w:date="2024-08-20T21:20:00Z">
        <w:r>
          <w:t> </w:t>
        </w:r>
      </w:ins>
      <w:ins w:id="26" w:author="Rihito Suzuki（鈴木璃人）" w:date="2024-08-19T22:02:00Z">
        <w:r w:rsidRPr="00A356DB">
          <w:t xml:space="preserve">AS </w:t>
        </w:r>
      </w:ins>
      <w:ins w:id="27" w:author="Richard Bradbury (2024-08-20)" w:date="2024-08-20T21:21:00Z">
        <w:r w:rsidR="00F90A6D">
          <w:t>is</w:t>
        </w:r>
      </w:ins>
      <w:ins w:id="28" w:author="Rihito Suzuki（鈴木璃人）" w:date="2024-08-19T22:02:00Z">
        <w:r w:rsidRPr="00A356DB">
          <w:t xml:space="preserve"> </w:t>
        </w:r>
      </w:ins>
      <w:ins w:id="29" w:author="Rihito Suzuki（鈴木璃人）" w:date="2024-08-21T19:08:00Z">
        <w:r w:rsidR="00364996">
          <w:t xml:space="preserve">also </w:t>
        </w:r>
      </w:ins>
      <w:ins w:id="30" w:author="Rihito Suzuki（鈴木璃人）" w:date="2024-08-19T22:02:00Z">
        <w:r w:rsidRPr="00A356DB">
          <w:t xml:space="preserve">considered </w:t>
        </w:r>
      </w:ins>
      <w:ins w:id="31" w:author="Richard Bradbury (2024-08-20)" w:date="2024-08-20T21:22:00Z">
        <w:r w:rsidR="00F90A6D">
          <w:t xml:space="preserve">to be </w:t>
        </w:r>
      </w:ins>
      <w:ins w:id="32" w:author="Rihito Suzuki（鈴木璃人）" w:date="2024-08-19T22:02:00Z">
        <w:r w:rsidRPr="00A356DB">
          <w:t>a</w:t>
        </w:r>
      </w:ins>
      <w:ins w:id="33" w:author="Richard Bradbury (2024-08-20)" w:date="2024-08-20T21:21:00Z">
        <w:r w:rsidR="00F90A6D">
          <w:t>n</w:t>
        </w:r>
      </w:ins>
      <w:ins w:id="34" w:author="Rihito Suzuki（鈴木璃人）" w:date="2024-08-19T22:02:00Z">
        <w:r w:rsidRPr="00A356DB">
          <w:t xml:space="preserve"> RTC endpoint</w:t>
        </w:r>
      </w:ins>
      <w:ins w:id="35" w:author="Richard Bradbury (2024-08-20)" w:date="2024-08-20T22:39:00Z">
        <w:r w:rsidR="008671BE">
          <w:t xml:space="preserve"> by virtue of containing a Media Function</w:t>
        </w:r>
      </w:ins>
      <w:ins w:id="36" w:author="Rihito Suzuki（鈴木璃人）" w:date="2024-08-21T19:08:00Z">
        <w:r w:rsidR="00364996">
          <w:t xml:space="preserve"> including WebRTC Framework</w:t>
        </w:r>
      </w:ins>
      <w:ins w:id="37" w:author="Richard Bradbury (2024-08-20)" w:date="2024-08-20T21:22:00Z">
        <w:r w:rsidR="00F90A6D">
          <w:t>.</w:t>
        </w:r>
      </w:ins>
    </w:p>
    <w:p w14:paraId="2AA6CCFB" w14:textId="1AE85D52"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ＭＳ 明朝" w:hint="eastAsia"/>
          <w:lang w:eastAsia="ja-JP"/>
        </w:rPr>
        <w:t>.</w:t>
      </w:r>
      <w:r>
        <w:rPr>
          <w:rFonts w:hint="eastAsia"/>
        </w:rPr>
        <w:t xml:space="preserve"> </w:t>
      </w:r>
      <w:r w:rsidRPr="002D378D">
        <w:rPr>
          <w:rFonts w:eastAsia="ＭＳ 明朝"/>
          <w:lang w:eastAsia="ja-JP"/>
        </w:rPr>
        <w:t>The RTC Access Function</w:t>
      </w:r>
      <w:r>
        <w:rPr>
          <w:rFonts w:hint="eastAsia"/>
        </w:rPr>
        <w:t xml:space="preserve"> exchanges real-time media with one or more RTC endpoints via reference point RTC-4</w:t>
      </w:r>
      <w:r>
        <w:rPr>
          <w:rFonts w:eastAsia="ＭＳ 明朝" w:hint="eastAsia"/>
          <w:lang w:eastAsia="ja-JP"/>
        </w:rPr>
        <w:t>m</w:t>
      </w:r>
      <w:r>
        <w:rPr>
          <w:rFonts w:hint="eastAsia"/>
        </w:rPr>
        <w:t xml:space="preserve"> or RTC-12, and </w:t>
      </w:r>
      <w:r>
        <w:rPr>
          <w:rFonts w:eastAsia="ＭＳ 明朝" w:hint="eastAsia"/>
          <w:lang w:eastAsia="ja-JP"/>
        </w:rPr>
        <w:t>the RTC Access Function</w:t>
      </w:r>
      <w:r>
        <w:rPr>
          <w:rFonts w:hint="eastAsia"/>
        </w:rPr>
        <w:t xml:space="preserve"> </w:t>
      </w:r>
      <w:r w:rsidRPr="002D378D">
        <w:rPr>
          <w:rFonts w:eastAsia="ＭＳ 明朝"/>
          <w:lang w:eastAsia="ja-JP"/>
        </w:rPr>
        <w:t>exchanges signalling messages with WebRTC Signalling Function via reference point RTC-4s</w:t>
      </w:r>
      <w:r>
        <w:rPr>
          <w:rFonts w:eastAsia="ＭＳ 明朝"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1872ACB8" w:rsidR="008D6082" w:rsidRDefault="008D6082" w:rsidP="008D6082">
      <w:pPr>
        <w:rPr>
          <w:rFonts w:eastAsia="ＭＳ 明朝"/>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38" w:author="Rihito Suzuki（鈴木璃人）" w:date="2024-08-02T19:07:00Z">
        <w:r w:rsidR="00FB5F54" w:rsidRPr="00D26D56">
          <w:t xml:space="preserve"> </w:t>
        </w:r>
      </w:ins>
      <w:ins w:id="39" w:author="Rihito Suzuki（鈴木璃人）" w:date="2024-08-07T16:22:00Z">
        <w:r w:rsidR="00FB5F54" w:rsidRPr="00D26D56">
          <w:t>with</w:t>
        </w:r>
      </w:ins>
      <w:ins w:id="40" w:author="Rihito Suzuki（鈴木璃人）" w:date="2024-08-02T19:07:00Z">
        <w:r w:rsidR="00FB5F54" w:rsidRPr="00D26D56">
          <w:t xml:space="preserve">in </w:t>
        </w:r>
      </w:ins>
      <w:ins w:id="41" w:author="Richard Bradbury" w:date="2024-08-14T16:29:00Z">
        <w:r w:rsidR="00FB5F54">
          <w:t xml:space="preserve">the scope of </w:t>
        </w:r>
      </w:ins>
      <w:ins w:id="42" w:author="Richard Bradbury" w:date="2024-08-14T16:32:00Z">
        <w:r w:rsidR="00FB5F54">
          <w:t xml:space="preserve">an </w:t>
        </w:r>
      </w:ins>
      <w:ins w:id="43" w:author="Rihito Suzuki（鈴木璃人）" w:date="2024-08-02T19:07:00Z">
        <w:r w:rsidR="00FB5F54"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4" w:name="_Toc170408789"/>
      <w:bookmarkStart w:id="45" w:name="_Toc151022466"/>
      <w:bookmarkStart w:id="46" w:name="_Toc120864998"/>
      <w:bookmarkEnd w:id="5"/>
      <w:r>
        <w:rPr>
          <w:rFonts w:ascii="Arial" w:hAnsi="Arial" w:cs="Arial"/>
          <w:color w:val="0000FF"/>
          <w:sz w:val="28"/>
          <w:szCs w:val="28"/>
          <w:lang w:val="en-US"/>
        </w:rPr>
        <w:t>* * * Next Change * * * *</w:t>
      </w:r>
    </w:p>
    <w:p w14:paraId="5EC9C296" w14:textId="77777777" w:rsidR="008D6082" w:rsidRPr="0060277F" w:rsidRDefault="008D6082" w:rsidP="000B2978">
      <w:pPr>
        <w:pStyle w:val="31"/>
      </w:pPr>
      <w:r>
        <w:t>4.1.1</w:t>
      </w:r>
      <w:r>
        <w:tab/>
        <w:t>Definition of RTC architecture</w:t>
      </w:r>
      <w:bookmarkEnd w:id="44"/>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4F31201D" w:rsidR="008D6082" w:rsidRDefault="008D6082" w:rsidP="00865CEE">
      <w:pPr>
        <w:keepNext/>
        <w:rPr>
          <w:rFonts w:eastAsia="Malgun Gothic"/>
          <w:lang w:eastAsia="ko-KR"/>
        </w:rPr>
      </w:pPr>
      <w:r w:rsidRPr="00434FD6">
        <w:rPr>
          <w:rFonts w:eastAsia="Malgun Gothic"/>
          <w:lang w:eastAsia="ko-KR"/>
        </w:rPr>
        <w:lastRenderedPageBreak/>
        <w:t xml:space="preserve">The overall RTC architecture is shown in </w:t>
      </w:r>
      <w:del w:id="47" w:author="Richard Bradbury" w:date="2024-08-14T18:32:00Z">
        <w:r w:rsidRPr="00434FD6" w:rsidDel="002D292B">
          <w:rPr>
            <w:rFonts w:eastAsia="Malgun Gothic"/>
            <w:lang w:eastAsia="ko-KR"/>
          </w:rPr>
          <w:delText>F</w:delText>
        </w:r>
      </w:del>
      <w:ins w:id="48" w:author="Richard Bradbury" w:date="2024-08-14T18:32:00Z">
        <w:r w:rsidR="002D292B">
          <w:rPr>
            <w:rFonts w:eastAsia="Malgun Gothic"/>
            <w:lang w:eastAsia="ko-KR"/>
          </w:rPr>
          <w:t>f</w:t>
        </w:r>
      </w:ins>
      <w:r w:rsidRPr="00434FD6">
        <w:rPr>
          <w:rFonts w:eastAsia="Malgun Gothic"/>
          <w:lang w:eastAsia="ko-KR"/>
        </w:rPr>
        <w:t>igure</w:t>
      </w:r>
      <w:del w:id="49" w:author="Richard Bradbury" w:date="2024-08-14T18:32:00Z">
        <w:r w:rsidRPr="00434FD6" w:rsidDel="002D292B">
          <w:rPr>
            <w:rFonts w:eastAsia="Malgun Gothic"/>
            <w:lang w:eastAsia="ko-KR"/>
          </w:rPr>
          <w:delText xml:space="preserve"> </w:delText>
        </w:r>
      </w:del>
      <w:ins w:id="50"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 xml:space="preserve">-1 </w:t>
      </w:r>
      <w:del w:id="51" w:author="Richard Bradbury (2024-08-20)" w:date="2024-08-20T21:18:00Z">
        <w:r w:rsidRPr="00434FD6" w:rsidDel="00865CEE">
          <w:rPr>
            <w:rFonts w:eastAsia="Malgun Gothic"/>
            <w:lang w:eastAsia="ko-KR"/>
          </w:rPr>
          <w:delText xml:space="preserve">as </w:delText>
        </w:r>
      </w:del>
      <w:r w:rsidRPr="00434FD6">
        <w:rPr>
          <w:rFonts w:eastAsia="Malgun Gothic"/>
          <w:lang w:eastAsia="ko-KR"/>
        </w:rPr>
        <w:t>below.</w:t>
      </w:r>
    </w:p>
    <w:p w14:paraId="682548C7" w14:textId="10F35958" w:rsidR="008D6082" w:rsidDel="002D292B" w:rsidRDefault="008D6082" w:rsidP="008D6082">
      <w:pPr>
        <w:pStyle w:val="TH"/>
        <w:rPr>
          <w:del w:id="52"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5" o:title=""/>
          </v:shape>
          <o:OLEObject Type="Embed" ProgID="Visio.Drawing.15" ShapeID="_x0000_i1025" DrawAspect="Content" ObjectID="_1785774623" r:id="rId16"/>
        </w:object>
      </w:r>
    </w:p>
    <w:p w14:paraId="0ED7A53D" w14:textId="6CCB973C" w:rsidR="002D292B" w:rsidRPr="00E92715" w:rsidRDefault="002D292B" w:rsidP="001C75DC">
      <w:pPr>
        <w:pStyle w:val="TAN"/>
        <w:rPr>
          <w:moveTo w:id="53" w:author="Richard Bradbury" w:date="2024-08-14T18:33:00Z"/>
        </w:rPr>
      </w:pPr>
      <w:moveToRangeStart w:id="54" w:author="Richard Bradbury" w:date="2024-08-14T18:33:00Z" w:name="move174552801"/>
      <w:moveTo w:id="55" w:author="Richard Bradbury" w:date="2024-08-14T18:3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moveTo>
      <w:ins w:id="56" w:author="Richard Bradbury" w:date="2024-08-14T18:33:00Z">
        <w:r>
          <w:br/>
        </w:r>
      </w:ins>
    </w:p>
    <w:moveToRangeEnd w:id="54"/>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482D4C3B" w:rsidR="008D6082" w:rsidRPr="00E92715" w:rsidDel="002D292B" w:rsidRDefault="008D6082" w:rsidP="008D6082">
      <w:pPr>
        <w:pStyle w:val="NO"/>
        <w:rPr>
          <w:moveFrom w:id="57" w:author="Richard Bradbury" w:date="2024-08-14T18:33:00Z"/>
        </w:rPr>
      </w:pPr>
      <w:moveFromRangeStart w:id="58" w:author="Richard Bradbury" w:date="2024-08-14T18:33:00Z" w:name="move174552801"/>
      <w:commentRangeStart w:id="59"/>
      <w:commentRangeStart w:id="60"/>
      <w:moveFrom w:id="61" w:author="Richard Bradbury" w:date="2024-08-14T18:33:00Z">
        <w:r w:rsidRPr="00CA7246" w:rsidDel="002D292B">
          <w:t>NOTE:</w:t>
        </w:r>
        <w:r w:rsidRPr="00CA7246" w:rsidDel="002D292B">
          <w:tab/>
          <w:t xml:space="preserve">The functions indicated by the yellow filled boxes are in scope of </w:t>
        </w:r>
        <w:r w:rsidDel="002D292B">
          <w:t xml:space="preserve">the present document </w:t>
        </w:r>
        <w:r w:rsidRPr="00CA7246" w:rsidDel="002D292B">
          <w:t xml:space="preserve">for </w:t>
        </w:r>
        <w:r w:rsidDel="002D292B">
          <w:t>RTC</w:t>
        </w:r>
        <w:r w:rsidRPr="00CA7246" w:rsidDel="002D292B">
          <w:t xml:space="preserve">. The functions indicated by the grey boxes are defined in 5G System specifications. The functions indicated by the blue boxes are neither in scope of 5G </w:t>
        </w:r>
        <w:r w:rsidDel="002D292B">
          <w:t xml:space="preserve">RTC </w:t>
        </w:r>
        <w:r w:rsidRPr="00CA7246" w:rsidDel="002D292B">
          <w:t>nor 5G System specifications.</w:t>
        </w:r>
      </w:moveFrom>
      <w:commentRangeEnd w:id="59"/>
      <w:r w:rsidR="002D292B">
        <w:rPr>
          <w:rStyle w:val="ae"/>
          <w:rFonts w:eastAsia="ＭＳ 明朝"/>
          <w:lang w:eastAsia="x-none"/>
        </w:rPr>
        <w:commentReference w:id="59"/>
      </w:r>
      <w:commentRangeEnd w:id="60"/>
      <w:r w:rsidR="00547D1A">
        <w:rPr>
          <w:rStyle w:val="ae"/>
          <w:rFonts w:eastAsia="ＭＳ 明朝"/>
          <w:lang w:eastAsia="x-none"/>
        </w:rPr>
        <w:commentReference w:id="60"/>
      </w:r>
    </w:p>
    <w:moveFromRangeEnd w:id="58"/>
    <w:p w14:paraId="1F98EE2A" w14:textId="442531B3"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w:t>
      </w:r>
      <w:del w:id="62" w:author="Richard Bradbury" w:date="2024-08-14T18:35:00Z">
        <w:r w:rsidDel="005A178E">
          <w:rPr>
            <w:rFonts w:eastAsia="Malgun Gothic"/>
            <w:lang w:eastAsia="ko-KR"/>
          </w:rPr>
          <w:delText>is</w:delText>
        </w:r>
      </w:del>
      <w:ins w:id="63" w:author="Richard Bradbury" w:date="2024-08-14T18:35:00Z">
        <w:r w:rsidR="005A178E">
          <w:rPr>
            <w:rFonts w:eastAsia="Malgun Gothic"/>
            <w:lang w:eastAsia="ko-KR"/>
          </w:rPr>
          <w:t>incorporates</w:t>
        </w:r>
      </w:ins>
      <w:r>
        <w:rPr>
          <w:rFonts w:eastAsia="Malgun Gothic"/>
          <w:lang w:eastAsia="ko-KR"/>
        </w:rPr>
        <w:t xml:space="preserve"> an instance of the WebRTC Framework configured by the RTC System defined in the present document. An RTC endpoint is typically realised by </w:t>
      </w:r>
      <w:del w:id="64" w:author="Richard Bradbury" w:date="2024-08-14T18:35:00Z">
        <w:r w:rsidDel="005A178E">
          <w:rPr>
            <w:rFonts w:eastAsia="Malgun Gothic"/>
            <w:lang w:eastAsia="ko-KR"/>
          </w:rPr>
          <w:delText>the RTC Client of</w:delText>
        </w:r>
      </w:del>
      <w:del w:id="65" w:author="Richard Bradbury" w:date="2024-08-14T18:36:00Z">
        <w:r w:rsidDel="005A178E">
          <w:rPr>
            <w:rFonts w:eastAsia="Malgun Gothic"/>
            <w:lang w:eastAsia="ko-KR"/>
          </w:rPr>
          <w:delText xml:space="preserve"> </w:delText>
        </w:r>
      </w:del>
      <w:r>
        <w:rPr>
          <w:rFonts w:eastAsia="Malgun Gothic"/>
          <w:lang w:eastAsia="ko-KR"/>
        </w:rPr>
        <w:t>a UE, but an RTC</w:t>
      </w:r>
      <w:del w:id="66" w:author="Richard Bradbury" w:date="2024-08-14T18:36:00Z">
        <w:r w:rsidDel="005A178E">
          <w:rPr>
            <w:rFonts w:eastAsia="Malgun Gothic"/>
            <w:lang w:eastAsia="ko-KR"/>
          </w:rPr>
          <w:delText xml:space="preserve"> </w:delText>
        </w:r>
      </w:del>
      <w:ins w:id="67" w:author="Richard Bradbury" w:date="2024-08-14T18:36:00Z">
        <w:r w:rsidR="005A178E">
          <w:rPr>
            <w:rFonts w:eastAsia="Malgun Gothic"/>
            <w:lang w:eastAsia="ko-KR"/>
          </w:rPr>
          <w:t> </w:t>
        </w:r>
      </w:ins>
      <w:r>
        <w:rPr>
          <w:rFonts w:eastAsia="Malgun Gothic"/>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68" w:author="Richard Bradbury" w:date="2024-08-14T18:37:00Z">
        <w:r w:rsidR="005A178E">
          <w:t xml:space="preserve">The </w:t>
        </w:r>
      </w:ins>
      <w:r>
        <w:t xml:space="preserve">RTC architecture </w:t>
      </w:r>
      <w:del w:id="69" w:author="Richard Bradbury (2024-08-20)" w:date="2024-08-20T21:35:00Z">
        <w:r w:rsidDel="00C803AD">
          <w:delText>provides</w:delText>
        </w:r>
      </w:del>
      <w:ins w:id="70" w:author="Richard Bradbury (2024-08-20)" w:date="2024-08-20T21:35:00Z">
        <w:r w:rsidR="00C803AD">
          <w:t>defines</w:t>
        </w:r>
      </w:ins>
      <w:r>
        <w:t xml:space="preserve"> the </w:t>
      </w:r>
      <w:del w:id="71" w:author="Richard Bradbury (2024-08-20)" w:date="2024-08-20T21:36:00Z">
        <w:r w:rsidDel="00C803AD">
          <w:delText xml:space="preserve">core </w:delText>
        </w:r>
      </w:del>
      <w:r>
        <w:t xml:space="preserve">functions and entities to support WebRTC-based service over </w:t>
      </w:r>
      <w:ins w:id="72" w:author="Richard Bradbury" w:date="2024-08-14T18:37:00Z">
        <w:r w:rsidR="005A178E">
          <w:t xml:space="preserve">a </w:t>
        </w:r>
      </w:ins>
      <w:r>
        <w:t>5G System</w:t>
      </w:r>
      <w:ins w:id="73" w:author="Richard Bradbury" w:date="2024-08-14T18:37:00Z">
        <w:r w:rsidR="005A178E">
          <w:t>.</w:t>
        </w:r>
      </w:ins>
      <w:del w:id="74" w:author="Richard Bradbury" w:date="2024-08-14T18:37:00Z">
        <w:r w:rsidDel="005A178E">
          <w:delText>,</w:delText>
        </w:r>
      </w:del>
      <w:r>
        <w:t xml:space="preserve"> </w:t>
      </w:r>
      <w:del w:id="75" w:author="Richard Bradbury" w:date="2024-08-14T18:38:00Z">
        <w:r w:rsidDel="005A178E">
          <w:delText>t</w:delText>
        </w:r>
      </w:del>
      <w:ins w:id="76" w:author="Richard Bradbury" w:date="2024-08-14T18:38:00Z">
        <w:r w:rsidR="005A178E">
          <w:t>T</w:t>
        </w:r>
      </w:ins>
      <w:r>
        <w:t xml:space="preserve">wo main functions are defined in the </w:t>
      </w:r>
      <w:del w:id="77" w:author="Richard Bradbury (2024-08-20)" w:date="2024-08-20T21:37:00Z">
        <w:r w:rsidDel="00C803AD">
          <w:delText>t</w:delText>
        </w:r>
      </w:del>
      <w:ins w:id="78" w:author="Richard Bradbury (2024-08-20)" w:date="2024-08-20T21:37:00Z">
        <w:r w:rsidR="00C803AD">
          <w:t>T</w:t>
        </w:r>
      </w:ins>
      <w:r>
        <w:t>rusted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79" w:author="Richard Bradbury" w:date="2024-08-14T18:38:00Z">
        <w:r w:rsidRPr="00E92715" w:rsidDel="005A178E">
          <w:delText xml:space="preserve">, </w:delText>
        </w:r>
        <w:r w:rsidDel="005A178E">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25pt;height:302.25pt" o:ole="">
            <v:imagedata r:id="rId21" o:title=""/>
          </v:shape>
          <o:OLEObject Type="Embed" ProgID="Visio.Drawing.15" ShapeID="_x0000_i1026" DrawAspect="Content" ObjectID="_1785774624" r:id="rId22"/>
        </w:object>
      </w:r>
    </w:p>
    <w:p w14:paraId="6CD864F9" w14:textId="77777777" w:rsidR="008D6082" w:rsidRDefault="008D6082" w:rsidP="008D6082">
      <w:pPr>
        <w:pStyle w:val="NF"/>
      </w:pPr>
      <w:bookmarkStart w:id="8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ＭＳ 明朝" w:hint="eastAsia"/>
          <w:lang w:eastAsia="ja-JP"/>
        </w:rPr>
        <w:t>Web App</w:t>
      </w:r>
      <w:r>
        <w:rPr>
          <w:rFonts w:hint="eastAsia"/>
        </w:rPr>
        <w:t xml:space="preserve"> through the </w:t>
      </w:r>
      <w:r>
        <w:rPr>
          <w:rFonts w:eastAsia="ＭＳ 明朝"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80"/>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81" w:name="_Toc151022461"/>
      <w:bookmarkStart w:id="82"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ＭＳ 明朝"/>
          <w:lang w:eastAsia="ja-JP"/>
        </w:rPr>
        <w:t>Detail</w:t>
      </w:r>
      <w:r>
        <w:rPr>
          <w:rFonts w:eastAsia="ＭＳ 明朝" w:hint="eastAsia"/>
          <w:lang w:eastAsia="ja-JP"/>
        </w:rPr>
        <w:t xml:space="preserve">ed </w:t>
      </w:r>
      <w:r>
        <w:rPr>
          <w:rFonts w:eastAsia="ＭＳ 明朝"/>
          <w:lang w:eastAsia="ja-JP"/>
        </w:rPr>
        <w:t xml:space="preserve">deployment </w:t>
      </w:r>
      <w:r>
        <w:rPr>
          <w:rFonts w:eastAsia="ＭＳ 明朝" w:hint="eastAsia"/>
          <w:lang w:eastAsia="ja-JP"/>
        </w:rPr>
        <w:t xml:space="preserve">architecture for </w:t>
      </w:r>
      <w:r>
        <w:rPr>
          <w:rFonts w:eastAsia="ＭＳ 明朝"/>
          <w:lang w:eastAsia="ja-JP"/>
        </w:rPr>
        <w:t xml:space="preserve">the </w:t>
      </w:r>
      <w:r w:rsidRPr="00D87424">
        <w:rPr>
          <w:rFonts w:eastAsia="ＭＳ 明朝"/>
          <w:i/>
          <w:lang w:eastAsia="ja-JP"/>
        </w:rPr>
        <w:t>Native WebRTC App</w:t>
      </w:r>
      <w:del w:id="83" w:author="Rihito Suzuki（鈴木璃人）" w:date="2024-08-07T13:14:00Z">
        <w:r w:rsidRPr="00D87424" w:rsidDel="00E33D13">
          <w:rPr>
            <w:rFonts w:eastAsia="ＭＳ 明朝"/>
            <w:i/>
            <w:lang w:eastAsia="ja-JP"/>
          </w:rPr>
          <w:delText>lication</w:delText>
        </w:r>
      </w:del>
      <w:r>
        <w:rPr>
          <w:rFonts w:eastAsia="ＭＳ 明朝" w:hint="eastAsia"/>
          <w:lang w:eastAsia="ja-JP"/>
        </w:rPr>
        <w:t xml:space="preserve"> and </w:t>
      </w:r>
      <w:r>
        <w:rPr>
          <w:rFonts w:eastAsia="ＭＳ 明朝"/>
          <w:lang w:eastAsia="ja-JP"/>
        </w:rPr>
        <w:t xml:space="preserve">the </w:t>
      </w:r>
      <w:r w:rsidRPr="00D87424">
        <w:rPr>
          <w:rFonts w:eastAsia="ＭＳ 明朝"/>
          <w:i/>
          <w:lang w:eastAsia="ja-JP"/>
        </w:rPr>
        <w:t>Web App</w:t>
      </w:r>
      <w:r>
        <w:rPr>
          <w:rFonts w:eastAsia="ＭＳ 明朝" w:hint="eastAsia"/>
          <w:lang w:eastAsia="ja-JP"/>
        </w:rPr>
        <w:t xml:space="preserve"> are described in </w:t>
      </w:r>
      <w:r>
        <w:rPr>
          <w:rFonts w:eastAsia="ＭＳ 明朝"/>
          <w:lang w:eastAsia="ja-JP"/>
        </w:rPr>
        <w:t>a</w:t>
      </w:r>
      <w:r>
        <w:rPr>
          <w:rFonts w:eastAsia="ＭＳ 明朝" w:hint="eastAsia"/>
          <w:lang w:eastAsia="ja-JP"/>
        </w:rPr>
        <w:t>nnex</w:t>
      </w:r>
      <w:r>
        <w:rPr>
          <w:rFonts w:eastAsia="ＭＳ 明朝"/>
          <w:lang w:val="en-US" w:eastAsia="ja-JP"/>
        </w:rPr>
        <w:t> </w:t>
      </w:r>
      <w:r>
        <w:rPr>
          <w:rFonts w:eastAsia="ＭＳ 明朝"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4" w:name="_Toc170408811"/>
      <w:bookmarkStart w:id="85" w:name="_Toc120865010"/>
      <w:bookmarkEnd w:id="45"/>
      <w:bookmarkEnd w:id="46"/>
      <w:bookmarkEnd w:id="81"/>
      <w:bookmarkEnd w:id="82"/>
      <w:r>
        <w:rPr>
          <w:rFonts w:ascii="Arial" w:hAnsi="Arial" w:cs="Arial"/>
          <w:color w:val="0000FF"/>
          <w:sz w:val="28"/>
          <w:szCs w:val="28"/>
          <w:lang w:val="en-US"/>
        </w:rPr>
        <w:t>* * * Next Change * * * *</w:t>
      </w:r>
    </w:p>
    <w:p w14:paraId="4D776979" w14:textId="77777777" w:rsidR="008D6082" w:rsidRPr="00434FD6" w:rsidRDefault="008D6082" w:rsidP="008D6082">
      <w:pPr>
        <w:pStyle w:val="31"/>
      </w:pPr>
      <w:r w:rsidRPr="00434FD6">
        <w:t>4.2.1</w:t>
      </w:r>
      <w:r>
        <w:t>2</w:t>
      </w:r>
      <w:r w:rsidRPr="00434FD6">
        <w:tab/>
      </w:r>
      <w:r>
        <w:t>RTC Access Function</w:t>
      </w:r>
      <w:bookmarkEnd w:id="84"/>
    </w:p>
    <w:p w14:paraId="79162357" w14:textId="00DAB0FF" w:rsidR="008D6082" w:rsidRDefault="008D6082" w:rsidP="00C803AD">
      <w:pPr>
        <w:keepNext/>
        <w:rPr>
          <w:rFonts w:eastAsia="Malgun Gothic"/>
          <w:lang w:eastAsia="ko-KR"/>
        </w:rPr>
      </w:pPr>
      <w:r>
        <w:rPr>
          <w:rFonts w:eastAsia="Malgun Gothic" w:hint="eastAsia"/>
          <w:lang w:eastAsia="ko-KR"/>
        </w:rPr>
        <w:t>A</w:t>
      </w:r>
      <w:ins w:id="86" w:author="Richard Bradbury (2024-08-20)" w:date="2024-08-20T21:38:00Z">
        <w:r w:rsidR="00C803AD">
          <w:rPr>
            <w:rFonts w:eastAsia="Malgun Gothic"/>
            <w:lang w:eastAsia="ko-KR"/>
          </w:rPr>
          <w:t>n</w:t>
        </w:r>
      </w:ins>
      <w:r>
        <w:rPr>
          <w:rFonts w:eastAsia="Malgun Gothic" w:hint="eastAsia"/>
          <w:lang w:eastAsia="ko-KR"/>
        </w:rPr>
        <w:t xml:space="preserve"> RTC Access</w:t>
      </w:r>
      <w:r>
        <w:rPr>
          <w:rFonts w:eastAsia="Malgun Gothic"/>
          <w:lang w:eastAsia="ko-KR"/>
        </w:rPr>
        <w:t xml:space="preserve"> Function is a set of functions in </w:t>
      </w:r>
      <w:ins w:id="87" w:author="Richard Bradbury" w:date="2024-08-14T16:48:00Z">
        <w:r w:rsidR="00CF3EAA">
          <w:rPr>
            <w:rFonts w:eastAsia="Malgun Gothic"/>
            <w:lang w:eastAsia="ko-KR"/>
          </w:rPr>
          <w:t xml:space="preserve">the </w:t>
        </w:r>
      </w:ins>
      <w:r>
        <w:rPr>
          <w:rFonts w:eastAsia="Malgun Gothic"/>
          <w:lang w:eastAsia="ko-KR"/>
        </w:rPr>
        <w:t xml:space="preserve">RTC Client </w:t>
      </w:r>
      <w:del w:id="88" w:author="Richard Bradbury" w:date="2024-08-14T16:48:00Z">
        <w:r w:rsidDel="00CF3EAA">
          <w:rPr>
            <w:rFonts w:eastAsia="Malgun Gothic"/>
            <w:lang w:eastAsia="ko-KR"/>
          </w:rPr>
          <w:delText xml:space="preserve">in terminal </w:delText>
        </w:r>
      </w:del>
      <w:r>
        <w:rPr>
          <w:rFonts w:eastAsia="Malgun Gothic"/>
          <w:lang w:eastAsia="ko-KR"/>
        </w:rPr>
        <w:t>that offers:</w:t>
      </w:r>
    </w:p>
    <w:p w14:paraId="6156BF62" w14:textId="43FE4FAD" w:rsidR="008D6082" w:rsidRDefault="008D6082" w:rsidP="008D6082">
      <w:pPr>
        <w:pStyle w:val="B1"/>
        <w:rPr>
          <w:lang w:eastAsia="ko-KR"/>
        </w:rPr>
      </w:pPr>
      <w:r>
        <w:rPr>
          <w:rFonts w:hint="eastAsia"/>
          <w:lang w:eastAsia="ko-KR"/>
        </w:rPr>
        <w:t>-</w:t>
      </w:r>
      <w:r>
        <w:rPr>
          <w:rFonts w:hint="eastAsia"/>
          <w:lang w:eastAsia="ko-KR"/>
        </w:rPr>
        <w:tab/>
      </w:r>
      <w:r>
        <w:rPr>
          <w:lang w:eastAsia="ko-KR"/>
        </w:rPr>
        <w:t xml:space="preserve">Access to real-time media exchanged by </w:t>
      </w:r>
      <w:ins w:id="89" w:author="Richard Bradbury" w:date="2024-08-14T16:48:00Z">
        <w:r w:rsidR="00CF3EAA">
          <w:rPr>
            <w:lang w:eastAsia="ko-KR"/>
          </w:rPr>
          <w:t xml:space="preserve">its </w:t>
        </w:r>
      </w:ins>
      <w:r>
        <w:rPr>
          <w:lang w:eastAsia="ko-KR"/>
        </w:rPr>
        <w:t xml:space="preserve">WebRTC Framework with </w:t>
      </w:r>
      <w:ins w:id="90" w:author="Richard Bradbury" w:date="2024-08-14T16:48:00Z">
        <w:r w:rsidR="00CF3EAA">
          <w:rPr>
            <w:lang w:eastAsia="ko-KR"/>
          </w:rPr>
          <w:t xml:space="preserve">that of </w:t>
        </w:r>
      </w:ins>
      <w:r>
        <w:rPr>
          <w:lang w:eastAsia="ko-KR"/>
        </w:rPr>
        <w:t xml:space="preserve">one or more </w:t>
      </w:r>
      <w:ins w:id="91" w:author="Richard Bradbury" w:date="2024-08-14T16:48:00Z">
        <w:r w:rsidR="00CF3EAA">
          <w:rPr>
            <w:lang w:eastAsia="ko-KR"/>
          </w:rPr>
          <w:t xml:space="preserve">other </w:t>
        </w:r>
      </w:ins>
      <w:r>
        <w:rPr>
          <w:lang w:eastAsia="ko-KR"/>
        </w:rPr>
        <w:t>RTC endpoints</w:t>
      </w:r>
      <w:ins w:id="92" w:author="Richard Bradbury" w:date="2024-08-14T16:48:00Z">
        <w:r w:rsidR="00CF3EAA">
          <w:rPr>
            <w:lang w:eastAsia="ko-KR"/>
          </w:rPr>
          <w:t xml:space="preserve"> via referenc</w:t>
        </w:r>
      </w:ins>
      <w:ins w:id="93" w:author="Richard Bradbury" w:date="2024-08-14T16:49:00Z">
        <w:r w:rsidR="00CF3EAA">
          <w:rPr>
            <w:lang w:eastAsia="ko-KR"/>
          </w:rPr>
          <w:t>e point RTC</w:t>
        </w:r>
        <w:r w:rsidR="00CF3EAA">
          <w:rPr>
            <w:lang w:eastAsia="ko-KR"/>
          </w:rPr>
          <w:noBreakHyphen/>
          <w:t>4</w:t>
        </w:r>
      </w:ins>
      <w:ins w:id="94" w:author="Rihito Suzuki（鈴木璃人）" w:date="2024-08-19T22:05:00Z">
        <w:r w:rsidR="00A356DB">
          <w:rPr>
            <w:lang w:eastAsia="ko-KR"/>
          </w:rPr>
          <w:t>m</w:t>
        </w:r>
      </w:ins>
      <w:ins w:id="95" w:author="Richard Bradbury" w:date="2024-08-14T16:49:00Z">
        <w:r w:rsidR="00CF3EAA">
          <w:rPr>
            <w:lang w:eastAsia="ko-KR"/>
          </w:rPr>
          <w:t xml:space="preserve"> and/or RTC</w:t>
        </w:r>
        <w:r w:rsidR="00CF3EAA">
          <w:rPr>
            <w:lang w:eastAsia="ko-KR"/>
          </w:rPr>
          <w:noBreakHyphen/>
          <w:t>12</w:t>
        </w:r>
      </w:ins>
      <w:r>
        <w:rPr>
          <w:lang w:eastAsia="ko-KR"/>
        </w:rPr>
        <w:t>.</w:t>
      </w:r>
    </w:p>
    <w:p w14:paraId="447747D9" w14:textId="07666BBB" w:rsidR="00D343BE" w:rsidRDefault="00D343BE" w:rsidP="00D343BE">
      <w:pPr>
        <w:pStyle w:val="B1"/>
        <w:rPr>
          <w:ins w:id="96" w:author="Richard Bradbury" w:date="2024-08-14T16:54:00Z"/>
          <w:rFonts w:eastAsia="ＭＳ 明朝"/>
          <w:lang w:eastAsia="ja-JP"/>
        </w:rPr>
      </w:pPr>
      <w:commentRangeStart w:id="97"/>
      <w:commentRangeStart w:id="98"/>
      <w:ins w:id="99" w:author="Richard Bradbury" w:date="2024-08-14T16:55:00Z">
        <w:r>
          <w:rPr>
            <w:rFonts w:eastAsia="ＭＳ 明朝"/>
            <w:lang w:eastAsia="ja-JP"/>
          </w:rPr>
          <w:lastRenderedPageBreak/>
          <w:t>-</w:t>
        </w:r>
        <w:r>
          <w:rPr>
            <w:rFonts w:eastAsia="ＭＳ 明朝"/>
            <w:lang w:eastAsia="ja-JP"/>
          </w:rPr>
          <w:tab/>
        </w:r>
      </w:ins>
      <w:ins w:id="100" w:author="Richard Bradbury" w:date="2024-08-14T18:14:00Z">
        <w:r w:rsidR="005635A7">
          <w:rPr>
            <w:rFonts w:eastAsia="ＭＳ 明朝"/>
            <w:lang w:eastAsia="ja-JP"/>
          </w:rPr>
          <w:t>Relay</w:t>
        </w:r>
      </w:ins>
      <w:ins w:id="101" w:author="Richard Bradbury" w:date="2024-08-14T18:15:00Z">
        <w:r w:rsidR="005635A7">
          <w:rPr>
            <w:rFonts w:eastAsia="ＭＳ 明朝"/>
            <w:lang w:eastAsia="ja-JP"/>
          </w:rPr>
          <w:t>ing</w:t>
        </w:r>
      </w:ins>
      <w:ins w:id="102" w:author="Richard Bradbury" w:date="2024-08-14T16:55:00Z">
        <w:r>
          <w:rPr>
            <w:rFonts w:eastAsia="ＭＳ 明朝"/>
            <w:lang w:eastAsia="ja-JP"/>
          </w:rPr>
          <w:t xml:space="preserve"> </w:t>
        </w:r>
      </w:ins>
      <w:ins w:id="103" w:author="Richard Bradbury" w:date="2024-08-14T18:19:00Z">
        <w:r w:rsidR="005635A7">
          <w:rPr>
            <w:rFonts w:eastAsia="ＭＳ 明朝"/>
            <w:lang w:eastAsia="ja-JP"/>
          </w:rPr>
          <w:t>WebRTC</w:t>
        </w:r>
      </w:ins>
      <w:ins w:id="104" w:author="Richard Bradbury" w:date="2024-08-14T16:56:00Z">
        <w:r>
          <w:rPr>
            <w:rFonts w:eastAsia="ＭＳ 明朝"/>
            <w:lang w:eastAsia="ja-JP"/>
          </w:rPr>
          <w:t xml:space="preserve"> signalling</w:t>
        </w:r>
      </w:ins>
      <w:ins w:id="105" w:author="Richard Bradbury" w:date="2024-08-14T18:14:00Z">
        <w:r w:rsidR="005635A7">
          <w:rPr>
            <w:rFonts w:eastAsia="ＭＳ 明朝"/>
            <w:lang w:eastAsia="ja-JP"/>
          </w:rPr>
          <w:t xml:space="preserve"> </w:t>
        </w:r>
      </w:ins>
      <w:ins w:id="106" w:author="Richard Bradbury" w:date="2024-08-14T18:15:00Z">
        <w:r w:rsidR="005635A7">
          <w:rPr>
            <w:rFonts w:eastAsia="ＭＳ 明朝"/>
            <w:lang w:eastAsia="ja-JP"/>
          </w:rPr>
          <w:t xml:space="preserve">between the RTC Application </w:t>
        </w:r>
      </w:ins>
      <w:ins w:id="107" w:author="Richard Bradbury" w:date="2024-08-14T18:18:00Z">
        <w:r w:rsidR="005635A7">
          <w:rPr>
            <w:rFonts w:eastAsia="ＭＳ 明朝"/>
            <w:lang w:eastAsia="ja-JP"/>
          </w:rPr>
          <w:t>at reference point RTC</w:t>
        </w:r>
        <w:r w:rsidR="005635A7">
          <w:rPr>
            <w:rFonts w:eastAsia="ＭＳ 明朝"/>
            <w:lang w:eastAsia="ja-JP"/>
          </w:rPr>
          <w:noBreakHyphen/>
          <w:t xml:space="preserve">7 </w:t>
        </w:r>
      </w:ins>
      <w:ins w:id="108" w:author="Richard Bradbury" w:date="2024-08-14T18:15:00Z">
        <w:r w:rsidR="005635A7">
          <w:rPr>
            <w:rFonts w:eastAsia="ＭＳ 明朝"/>
            <w:lang w:eastAsia="ja-JP"/>
          </w:rPr>
          <w:t xml:space="preserve">and </w:t>
        </w:r>
      </w:ins>
      <w:ins w:id="109" w:author="Richard Bradbury" w:date="2024-08-14T16:56:00Z">
        <w:r>
          <w:rPr>
            <w:rFonts w:eastAsia="ＭＳ 明朝"/>
            <w:lang w:eastAsia="ja-JP"/>
          </w:rPr>
          <w:t>the</w:t>
        </w:r>
      </w:ins>
      <w:ins w:id="110" w:author="Rihito Suzuki（鈴木璃人）" w:date="2024-07-24T20:07:00Z">
        <w:r>
          <w:rPr>
            <w:rFonts w:eastAsia="ＭＳ 明朝"/>
            <w:lang w:eastAsia="ja-JP"/>
          </w:rPr>
          <w:t xml:space="preserve"> WebRTC Signalling Function</w:t>
        </w:r>
      </w:ins>
      <w:ins w:id="111" w:author="Richard Bradbury" w:date="2024-08-14T16:56:00Z">
        <w:r>
          <w:rPr>
            <w:rFonts w:eastAsia="ＭＳ 明朝"/>
            <w:lang w:eastAsia="ja-JP"/>
          </w:rPr>
          <w:t xml:space="preserve"> of the RTC AS</w:t>
        </w:r>
      </w:ins>
      <w:ins w:id="112" w:author="Richard Bradbury (2024-08-20)" w:date="2024-08-20T22:14:00Z">
        <w:r w:rsidR="00217586">
          <w:rPr>
            <w:rFonts w:eastAsia="ＭＳ 明朝"/>
            <w:lang w:eastAsia="ja-JP"/>
          </w:rPr>
          <w:t xml:space="preserve"> at reference point RTC-</w:t>
        </w:r>
      </w:ins>
      <w:ins w:id="113" w:author="Richard Bradbury (2024-08-20)" w:date="2024-08-20T22:15:00Z">
        <w:r w:rsidR="00217586">
          <w:rPr>
            <w:rFonts w:eastAsia="ＭＳ 明朝"/>
            <w:lang w:eastAsia="ja-JP"/>
          </w:rPr>
          <w:t>4s</w:t>
        </w:r>
      </w:ins>
      <w:ins w:id="114" w:author="Richard Bradbury" w:date="2024-08-14T16:56:00Z">
        <w:r>
          <w:rPr>
            <w:rFonts w:eastAsia="ＭＳ 明朝"/>
            <w:lang w:eastAsia="ja-JP"/>
          </w:rPr>
          <w:t>.</w:t>
        </w:r>
      </w:ins>
      <w:commentRangeEnd w:id="97"/>
      <w:r w:rsidR="009F05B0">
        <w:rPr>
          <w:rStyle w:val="ae"/>
          <w:rFonts w:eastAsia="ＭＳ 明朝"/>
          <w:lang w:eastAsia="x-none"/>
        </w:rPr>
        <w:commentReference w:id="97"/>
      </w:r>
      <w:commentRangeEnd w:id="98"/>
      <w:r w:rsidR="00547D1A">
        <w:rPr>
          <w:rStyle w:val="ae"/>
          <w:rFonts w:eastAsia="ＭＳ 明朝"/>
          <w:lang w:eastAsia="x-none"/>
        </w:rPr>
        <w:commentReference w:id="98"/>
      </w:r>
    </w:p>
    <w:p w14:paraId="3626EF9B" w14:textId="7C944839" w:rsidR="00CF3EAA" w:rsidRDefault="008D6082" w:rsidP="008D6082">
      <w:pPr>
        <w:pStyle w:val="B1"/>
        <w:rPr>
          <w:ins w:id="115" w:author="Richard Bradbury" w:date="2024-08-14T16:52:00Z"/>
          <w:lang w:eastAsia="ko-KR"/>
        </w:rPr>
      </w:pPr>
      <w:r>
        <w:rPr>
          <w:lang w:eastAsia="ko-KR"/>
        </w:rPr>
        <w:t>-</w:t>
      </w:r>
      <w:r>
        <w:rPr>
          <w:lang w:eastAsia="ko-KR"/>
        </w:rPr>
        <w:tab/>
        <w:t xml:space="preserve">Provision of client APIs to the </w:t>
      </w:r>
      <w:r w:rsidRPr="001F4089">
        <w:rPr>
          <w:rFonts w:eastAsia="ＭＳ 明朝"/>
          <w:i/>
          <w:lang w:eastAsia="ja-JP"/>
        </w:rPr>
        <w:t>Native Web</w:t>
      </w:r>
      <w:r w:rsidRPr="001F4089">
        <w:rPr>
          <w:i/>
          <w:lang w:eastAsia="ko-KR"/>
        </w:rPr>
        <w:t>RTC App</w:t>
      </w:r>
      <w:ins w:id="116" w:author="Richard Bradbury" w:date="2024-08-14T16:50:00Z">
        <w:r w:rsidR="00CF3EAA">
          <w:t xml:space="preserve"> at reference p</w:t>
        </w:r>
      </w:ins>
      <w:ins w:id="117" w:author="Richard Bradbury" w:date="2024-08-14T16:51:00Z">
        <w:r w:rsidR="00CF3EAA">
          <w:t>o</w:t>
        </w:r>
      </w:ins>
      <w:ins w:id="118" w:author="Richard Bradbury" w:date="2024-08-14T16:50:00Z">
        <w:r w:rsidR="00CF3EAA">
          <w:t>int RTC</w:t>
        </w:r>
        <w:r w:rsidR="00CF3EAA">
          <w:noBreakHyphen/>
          <w:t>7</w:t>
        </w:r>
      </w:ins>
      <w:r>
        <w:rPr>
          <w:rFonts w:eastAsia="ＭＳ 明朝" w:hint="eastAsia"/>
          <w:lang w:eastAsia="ja-JP"/>
        </w:rPr>
        <w:t xml:space="preserve">, </w:t>
      </w:r>
      <w:r w:rsidRPr="002D378D">
        <w:rPr>
          <w:rFonts w:eastAsia="ＭＳ 明朝"/>
          <w:lang w:eastAsia="ja-JP"/>
        </w:rPr>
        <w:t xml:space="preserve">as well as </w:t>
      </w:r>
      <w:ins w:id="119" w:author="Richard Bradbury" w:date="2024-08-14T16:49:00Z">
        <w:r w:rsidR="00CF3EAA">
          <w:rPr>
            <w:rFonts w:eastAsia="ＭＳ 明朝"/>
            <w:lang w:eastAsia="ja-JP"/>
          </w:rPr>
          <w:t xml:space="preserve">exposure of the </w:t>
        </w:r>
      </w:ins>
      <w:r w:rsidRPr="002D378D">
        <w:rPr>
          <w:rFonts w:eastAsia="ＭＳ 明朝"/>
          <w:lang w:eastAsia="ja-JP"/>
        </w:rPr>
        <w:t xml:space="preserve">W3C-defined </w:t>
      </w:r>
      <w:r>
        <w:rPr>
          <w:rFonts w:eastAsia="ＭＳ 明朝" w:hint="eastAsia"/>
          <w:lang w:eastAsia="ja-JP"/>
        </w:rPr>
        <w:t>J</w:t>
      </w:r>
      <w:r w:rsidRPr="002D378D">
        <w:rPr>
          <w:rFonts w:eastAsia="ＭＳ 明朝"/>
          <w:lang w:eastAsia="ja-JP"/>
        </w:rPr>
        <w:t>ava</w:t>
      </w:r>
      <w:r>
        <w:rPr>
          <w:rFonts w:eastAsia="ＭＳ 明朝" w:hint="eastAsia"/>
          <w:lang w:eastAsia="ja-JP"/>
        </w:rPr>
        <w:t>S</w:t>
      </w:r>
      <w:r w:rsidRPr="002D378D">
        <w:rPr>
          <w:rFonts w:eastAsia="ＭＳ 明朝"/>
          <w:lang w:eastAsia="ja-JP"/>
        </w:rPr>
        <w:t>cript API including WebRTC API</w:t>
      </w:r>
      <w:ins w:id="120" w:author="Richard Bradbury" w:date="2024-08-14T16:50:00Z">
        <w:r w:rsidR="00CF3EAA">
          <w:rPr>
            <w:rFonts w:eastAsia="ＭＳ 明朝"/>
            <w:lang w:eastAsia="ja-JP"/>
          </w:rPr>
          <w:t> [31]</w:t>
        </w:r>
      </w:ins>
      <w:r w:rsidRPr="002D378D">
        <w:rPr>
          <w:rFonts w:eastAsia="ＭＳ 明朝"/>
          <w:lang w:eastAsia="ja-JP"/>
        </w:rPr>
        <w:t xml:space="preserve"> to</w:t>
      </w:r>
      <w:ins w:id="121" w:author="Richard Bradbury" w:date="2024-08-14T16:50:00Z">
        <w:r w:rsidR="00CF3EAA">
          <w:rPr>
            <w:rFonts w:eastAsia="ＭＳ 明朝"/>
            <w:lang w:eastAsia="ja-JP"/>
          </w:rPr>
          <w:t xml:space="preserve"> the</w:t>
        </w:r>
      </w:ins>
      <w:r w:rsidRPr="002D378D">
        <w:rPr>
          <w:rFonts w:eastAsia="ＭＳ 明朝"/>
          <w:lang w:eastAsia="ja-JP"/>
        </w:rPr>
        <w:t xml:space="preserve"> </w:t>
      </w:r>
      <w:r w:rsidRPr="001F4089">
        <w:rPr>
          <w:rFonts w:eastAsia="ＭＳ 明朝"/>
          <w:i/>
          <w:lang w:eastAsia="ja-JP"/>
        </w:rPr>
        <w:t>Web App</w:t>
      </w:r>
      <w:r w:rsidRPr="002D378D">
        <w:rPr>
          <w:rFonts w:eastAsia="ＭＳ 明朝"/>
          <w:lang w:eastAsia="ja-JP"/>
        </w:rPr>
        <w:t xml:space="preserve"> </w:t>
      </w:r>
      <w:del w:id="122" w:author="Richard Bradbury" w:date="2024-08-14T17:02:00Z">
        <w:r w:rsidDel="00D343BE">
          <w:rPr>
            <w:rFonts w:eastAsia="ＭＳ 明朝" w:hint="eastAsia"/>
            <w:lang w:eastAsia="ja-JP"/>
          </w:rPr>
          <w:delText>via</w:delText>
        </w:r>
      </w:del>
      <w:ins w:id="123" w:author="Richard Bradbury" w:date="2024-08-14T17:02:00Z">
        <w:r w:rsidR="00D343BE">
          <w:rPr>
            <w:rFonts w:eastAsia="ＭＳ 明朝"/>
            <w:lang w:eastAsia="ja-JP"/>
          </w:rPr>
          <w:t>at reference point</w:t>
        </w:r>
      </w:ins>
      <w:r>
        <w:rPr>
          <w:rFonts w:eastAsia="ＭＳ 明朝" w:hint="eastAsia"/>
          <w:lang w:eastAsia="ja-JP"/>
        </w:rPr>
        <w:t xml:space="preserve"> RTC-7</w:t>
      </w:r>
      <w:del w:id="124" w:author="Richard Bradbury" w:date="2024-08-14T16:52:00Z">
        <w:r w:rsidDel="00CF3EAA">
          <w:rPr>
            <w:rFonts w:eastAsia="ＭＳ 明朝" w:hint="eastAsia"/>
            <w:lang w:eastAsia="ja-JP"/>
          </w:rPr>
          <w:delText xml:space="preserve">, </w:delText>
        </w:r>
        <w:r w:rsidDel="00CF3EAA">
          <w:rPr>
            <w:lang w:eastAsia="ko-KR"/>
          </w:rPr>
          <w:delText>and</w:delText>
        </w:r>
      </w:del>
    </w:p>
    <w:p w14:paraId="57F8F954" w14:textId="1EE1DC11" w:rsidR="008D6082" w:rsidRDefault="00CF3EAA" w:rsidP="008D6082">
      <w:pPr>
        <w:pStyle w:val="B1"/>
        <w:rPr>
          <w:lang w:eastAsia="ko-KR"/>
        </w:rPr>
      </w:pPr>
      <w:commentRangeStart w:id="125"/>
      <w:ins w:id="126" w:author="Richard Bradbury" w:date="2024-08-14T16:52:00Z">
        <w:r>
          <w:rPr>
            <w:lang w:eastAsia="ko-KR"/>
          </w:rPr>
          <w:t>-</w:t>
        </w:r>
        <w:r>
          <w:rPr>
            <w:lang w:eastAsia="ko-KR"/>
          </w:rPr>
          <w:tab/>
          <w:t>Provision of</w:t>
        </w:r>
      </w:ins>
      <w:r w:rsidR="008D6082">
        <w:rPr>
          <w:lang w:eastAsia="ko-KR"/>
        </w:rPr>
        <w:t xml:space="preserve"> </w:t>
      </w:r>
      <w:r w:rsidR="008D6082">
        <w:rPr>
          <w:rFonts w:eastAsia="ＭＳ 明朝" w:hint="eastAsia"/>
          <w:lang w:eastAsia="ja-JP"/>
        </w:rPr>
        <w:t xml:space="preserve">client APIs to </w:t>
      </w:r>
      <w:r w:rsidR="008D6082">
        <w:rPr>
          <w:lang w:eastAsia="ko-KR"/>
        </w:rPr>
        <w:t xml:space="preserve">the RTC Media Session Handler </w:t>
      </w:r>
      <w:del w:id="127" w:author="Richard Bradbury" w:date="2024-08-14T16:52:00Z">
        <w:r w:rsidR="008D6082" w:rsidDel="00CF3EAA">
          <w:rPr>
            <w:rFonts w:eastAsia="ＭＳ 明朝" w:hint="eastAsia"/>
            <w:lang w:eastAsia="ja-JP"/>
          </w:rPr>
          <w:delText>via</w:delText>
        </w:r>
      </w:del>
      <w:ins w:id="128" w:author="Richard Bradbury" w:date="2024-08-14T16:52:00Z">
        <w:r>
          <w:rPr>
            <w:rFonts w:eastAsia="ＭＳ 明朝"/>
            <w:lang w:eastAsia="ja-JP"/>
          </w:rPr>
          <w:t>at reference point</w:t>
        </w:r>
      </w:ins>
      <w:r w:rsidR="008D6082">
        <w:rPr>
          <w:rFonts w:eastAsia="ＭＳ 明朝" w:hint="eastAsia"/>
          <w:lang w:eastAsia="ja-JP"/>
        </w:rPr>
        <w:t xml:space="preserve"> </w:t>
      </w:r>
      <w:r w:rsidR="008D6082">
        <w:rPr>
          <w:lang w:eastAsia="ko-KR"/>
        </w:rPr>
        <w:t>RTC-11.</w:t>
      </w:r>
      <w:commentRangeEnd w:id="125"/>
      <w:r w:rsidR="00D343BE">
        <w:rPr>
          <w:rStyle w:val="ae"/>
          <w:rFonts w:eastAsia="ＭＳ 明朝"/>
          <w:lang w:eastAsia="x-none"/>
        </w:rPr>
        <w:commentReference w:id="125"/>
      </w:r>
    </w:p>
    <w:p w14:paraId="0581E67C" w14:textId="6ACB9A6A" w:rsidR="008D6082" w:rsidDel="00D343BE" w:rsidRDefault="008D6082" w:rsidP="001F4089">
      <w:pPr>
        <w:pStyle w:val="B1"/>
        <w:rPr>
          <w:del w:id="129" w:author="Richard Bradbury" w:date="2024-08-14T16:59:00Z"/>
        </w:rPr>
      </w:pPr>
      <w:del w:id="130" w:author="Richard Bradbury" w:date="2024-08-14T16:59:00Z">
        <w:r w:rsidRPr="00434FD6" w:rsidDel="00D343BE">
          <w:delText>-</w:delText>
        </w:r>
        <w:r w:rsidRPr="00434FD6" w:rsidDel="00D343BE">
          <w:tab/>
        </w:r>
        <w:commentRangeStart w:id="131"/>
        <w:r w:rsidDel="00D343BE">
          <w:delText>Real-time media stream</w:delText>
        </w:r>
      </w:del>
      <w:commentRangeEnd w:id="131"/>
      <w:r w:rsidR="00D343BE">
        <w:rPr>
          <w:rStyle w:val="ae"/>
          <w:rFonts w:eastAsia="ＭＳ 明朝"/>
          <w:lang w:eastAsia="x-none"/>
        </w:rPr>
        <w:commentReference w:id="131"/>
      </w:r>
      <w:del w:id="132" w:author="Richard Bradbury" w:date="2024-08-14T16:59:00Z">
        <w:r w:rsidDel="00D343BE">
          <w:delText xml:space="preserve"> and </w:delText>
        </w:r>
        <w:commentRangeStart w:id="133"/>
        <w:r w:rsidDel="00D343BE">
          <w:delText>associated signalling delivery</w:delText>
        </w:r>
      </w:del>
      <w:commentRangeEnd w:id="133"/>
      <w:r w:rsidR="00D343BE">
        <w:rPr>
          <w:rStyle w:val="ae"/>
          <w:rFonts w:eastAsia="ＭＳ 明朝"/>
          <w:lang w:eastAsia="x-none"/>
        </w:rPr>
        <w:commentReference w:id="133"/>
      </w:r>
      <w:del w:id="134" w:author="Richard Bradbury" w:date="2024-08-14T16:59:00Z">
        <w:r w:rsidDel="00D343BE">
          <w:delText xml:space="preserve"> to</w:delText>
        </w:r>
        <w:r w:rsidR="00303E44" w:rsidDel="00D343BE">
          <w:delText xml:space="preserve"> </w:delText>
        </w:r>
        <w:r w:rsidDel="00D343BE">
          <w:rPr>
            <w:rFonts w:eastAsia="ＭＳ 明朝" w:hint="eastAsia"/>
            <w:lang w:eastAsia="ja-JP"/>
          </w:rPr>
          <w:delText xml:space="preserve">RTC </w:delText>
        </w:r>
        <w:r w:rsidDel="00D343BE">
          <w:rPr>
            <w:rFonts w:eastAsia="ＭＳ 明朝"/>
            <w:lang w:eastAsia="ja-JP"/>
          </w:rPr>
          <w:delText>endpoint</w:delText>
        </w:r>
        <w:r w:rsidDel="00D343BE">
          <w:rPr>
            <w:rFonts w:eastAsia="ＭＳ 明朝" w:hint="eastAsia"/>
            <w:lang w:eastAsia="ja-JP"/>
          </w:rPr>
          <w:delText xml:space="preserve">(s) </w:delText>
        </w:r>
        <w:r w:rsidRPr="000265BE" w:rsidDel="00D343BE">
          <w:rPr>
            <w:rFonts w:eastAsia="ＭＳ 明朝" w:hint="eastAsia"/>
            <w:lang w:eastAsia="ja-JP"/>
          </w:rPr>
          <w:delText xml:space="preserve">over </w:delText>
        </w:r>
        <w:r w:rsidRPr="000265BE" w:rsidDel="00D343BE">
          <w:delText>5G System</w:delText>
        </w:r>
        <w:r w:rsidRPr="00434FD6" w:rsidDel="00D343BE">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5" w:name="_Toc170408848"/>
      <w:bookmarkEnd w:id="85"/>
      <w:r>
        <w:rPr>
          <w:rFonts w:ascii="Arial" w:hAnsi="Arial" w:cs="Arial"/>
          <w:color w:val="0000FF"/>
          <w:sz w:val="28"/>
          <w:szCs w:val="28"/>
          <w:lang w:val="en-US"/>
        </w:rPr>
        <w:t>* * * Next Change * * * *</w:t>
      </w:r>
    </w:p>
    <w:p w14:paraId="1E62FFDF" w14:textId="6099513F" w:rsidR="00002FF2" w:rsidRPr="00002FF2" w:rsidRDefault="00002FF2" w:rsidP="00002FF2">
      <w:pPr>
        <w:pStyle w:val="1"/>
        <w:rPr>
          <w:rFonts w:eastAsia="ＭＳ 明朝"/>
          <w:lang w:eastAsia="ja-JP"/>
        </w:rPr>
      </w:pPr>
      <w:r w:rsidRPr="00002FF2">
        <w:rPr>
          <w:rFonts w:eastAsia="ＭＳ 明朝"/>
          <w:lang w:eastAsia="ja-JP"/>
        </w:rPr>
        <w:t>B.1</w:t>
      </w:r>
      <w:r>
        <w:rPr>
          <w:rFonts w:eastAsia="ＭＳ 明朝"/>
          <w:lang w:eastAsia="ja-JP"/>
        </w:rPr>
        <w:tab/>
      </w:r>
      <w:r w:rsidRPr="00002FF2">
        <w:rPr>
          <w:rFonts w:eastAsia="ＭＳ 明朝"/>
          <w:lang w:eastAsia="ja-JP"/>
        </w:rPr>
        <w:t>General</w:t>
      </w:r>
    </w:p>
    <w:p w14:paraId="44B15DD6" w14:textId="2B4DD879" w:rsidR="00002FF2" w:rsidRDefault="00002FF2" w:rsidP="00002FF2">
      <w:pPr>
        <w:rPr>
          <w:lang w:eastAsia="ja-JP"/>
        </w:rPr>
      </w:pPr>
      <w:r w:rsidRPr="00002FF2">
        <w:rPr>
          <w:lang w:eastAsia="ja-JP"/>
        </w:rPr>
        <w:t>This annex describes variants of the RTC reference architecture (see figure 4.1.1-2) for different kinds of RTC Application</w:t>
      </w:r>
      <w:ins w:id="136" w:author="Richard Bradbury" w:date="2024-08-14T17:06:00Z">
        <w:r>
          <w:rPr>
            <w:lang w:eastAsia="ja-JP"/>
          </w:rPr>
          <w:t xml:space="preserve"> and describes the correspondence to the </w:t>
        </w:r>
      </w:ins>
      <w:ins w:id="137" w:author="Richard Bradbury" w:date="2024-08-14T17:07:00Z">
        <w:r>
          <w:rPr>
            <w:lang w:eastAsia="ja-JP"/>
          </w:rPr>
          <w:t xml:space="preserve">terminology defined in </w:t>
        </w:r>
        <w:r>
          <w:rPr>
            <w:rFonts w:eastAsia="游明朝"/>
            <w:lang w:eastAsia="ja-JP"/>
          </w:rPr>
          <w:t>IETF</w:t>
        </w:r>
        <w:r>
          <w:rPr>
            <w:rFonts w:eastAsia="游明朝"/>
            <w:lang w:val="en-US" w:eastAsia="ja-JP"/>
          </w:rPr>
          <w:t> </w:t>
        </w:r>
        <w:r>
          <w:rPr>
            <w:rFonts w:eastAsia="游明朝"/>
            <w:lang w:eastAsia="ja-JP"/>
          </w:rPr>
          <w:t>RFC</w:t>
        </w:r>
        <w:r>
          <w:rPr>
            <w:rFonts w:eastAsia="游明朝"/>
            <w:lang w:val="en-US" w:eastAsia="ja-JP"/>
          </w:rPr>
          <w:t> </w:t>
        </w:r>
        <w:r>
          <w:rPr>
            <w:rFonts w:eastAsia="游明朝"/>
            <w:lang w:eastAsia="ja-JP"/>
          </w:rPr>
          <w:t>8825</w:t>
        </w:r>
        <w:r>
          <w:rPr>
            <w:rFonts w:eastAsia="游明朝"/>
            <w:lang w:val="en-US" w:eastAsia="ja-JP"/>
          </w:rPr>
          <w:t> [13]</w:t>
        </w:r>
      </w:ins>
      <w:r w:rsidRPr="00002FF2">
        <w:rPr>
          <w:lang w:eastAsia="ja-JP"/>
        </w:rPr>
        <w:t>.</w:t>
      </w:r>
    </w:p>
    <w:p w14:paraId="5FE05A1B" w14:textId="2F3FFBF3" w:rsidR="000501D2" w:rsidRDefault="008D6082" w:rsidP="00002FF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2</w:t>
      </w:r>
      <w:r w:rsidRPr="008C4531">
        <w:tab/>
      </w:r>
      <w:r w:rsidRPr="008C4531">
        <w:rPr>
          <w:rFonts w:eastAsia="ＭＳ 明朝"/>
          <w:lang w:eastAsia="ja-JP"/>
        </w:rPr>
        <w:t>RTC Application is a Native WebRTC App</w:t>
      </w:r>
      <w:bookmarkEnd w:id="135"/>
    </w:p>
    <w:p w14:paraId="7BD01307" w14:textId="650CA507" w:rsidR="008D6082" w:rsidRPr="008C4531" w:rsidRDefault="008D6082" w:rsidP="00D343BE">
      <w:pPr>
        <w:keepNext/>
        <w:keepLines/>
        <w:rPr>
          <w:rFonts w:eastAsia="ＭＳ 明朝"/>
          <w:lang w:eastAsia="ja-JP"/>
        </w:rPr>
      </w:pPr>
      <w:r w:rsidRPr="008C4531">
        <w:rPr>
          <w:rFonts w:eastAsia="ＭＳ 明朝"/>
          <w:lang w:eastAsia="ja-JP"/>
        </w:rPr>
        <w:t xml:space="preserve">The </w:t>
      </w:r>
      <w:r w:rsidRPr="001F4089">
        <w:rPr>
          <w:rFonts w:eastAsia="ＭＳ 明朝"/>
          <w:i/>
          <w:lang w:eastAsia="ja-JP"/>
        </w:rPr>
        <w:t>Native WebRTC App</w:t>
      </w:r>
      <w:r w:rsidRPr="008C4531">
        <w:rPr>
          <w:rFonts w:eastAsia="ＭＳ 明朝"/>
          <w:lang w:eastAsia="ja-JP"/>
        </w:rPr>
        <w:t xml:space="preserve"> implements reference point RTC</w:t>
      </w:r>
      <w:r w:rsidRPr="008C4531">
        <w:rPr>
          <w:rFonts w:eastAsia="ＭＳ 明朝"/>
          <w:lang w:eastAsia="ja-JP"/>
        </w:rPr>
        <w:noBreakHyphen/>
        <w:t>6 for invoking media session handling functionality and reference point RTC</w:t>
      </w:r>
      <w:r w:rsidRPr="008C4531">
        <w:rPr>
          <w:rFonts w:eastAsia="ＭＳ 明朝"/>
          <w:lang w:eastAsia="ja-JP"/>
        </w:rPr>
        <w:noBreakHyphen/>
        <w:t>7 for</w:t>
      </w:r>
      <w:r>
        <w:rPr>
          <w:rFonts w:eastAsia="ＭＳ 明朝"/>
          <w:lang w:eastAsia="ja-JP"/>
        </w:rPr>
        <w:t xml:space="preserve"> establishing and controlling RTC session by using API provided by </w:t>
      </w:r>
      <w:r w:rsidRPr="008C4531">
        <w:rPr>
          <w:rFonts w:eastAsia="ＭＳ 明朝"/>
          <w:lang w:eastAsia="ja-JP"/>
        </w:rPr>
        <w:t xml:space="preserve">the RTC Access Function. The </w:t>
      </w:r>
      <w:r w:rsidRPr="001F4089">
        <w:rPr>
          <w:rFonts w:eastAsia="ＭＳ 明朝"/>
          <w:i/>
          <w:lang w:eastAsia="ja-JP"/>
        </w:rPr>
        <w:t>Native WebRTC App</w:t>
      </w:r>
      <w:r w:rsidRPr="008C4531">
        <w:rPr>
          <w:rFonts w:eastAsia="ＭＳ 明朝"/>
          <w:lang w:eastAsia="ja-JP"/>
        </w:rPr>
        <w:t xml:space="preserve"> also uses reference point </w:t>
      </w:r>
      <w:r>
        <w:rPr>
          <w:rFonts w:eastAsia="ＭＳ 明朝"/>
          <w:lang w:eastAsia="ja-JP"/>
        </w:rPr>
        <w:t>RTC-7 and RTC-4s</w:t>
      </w:r>
      <w:r w:rsidRPr="008C4531">
        <w:rPr>
          <w:rFonts w:eastAsia="ＭＳ 明朝"/>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ＭＳ 明朝"/>
          <w:lang w:eastAsia="ja-JP"/>
        </w:rPr>
      </w:pPr>
      <w:r>
        <w:object w:dxaOrig="10516" w:dyaOrig="6646" w14:anchorId="790F08E9">
          <v:shape id="_x0000_i1027" type="#_x0000_t75" style="width:482.25pt;height:302.25pt" o:ole="">
            <v:imagedata r:id="rId23" o:title=""/>
          </v:shape>
          <o:OLEObject Type="Embed" ProgID="Visio.Drawing.15" ShapeID="_x0000_i1027" DrawAspect="Content" ObjectID="_1785774625" r:id="rId24"/>
        </w:object>
      </w:r>
    </w:p>
    <w:p w14:paraId="071870A3" w14:textId="2FFE1893"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 xml:space="preserve">.2-1. </w:t>
      </w:r>
      <w:r w:rsidRPr="008C4531">
        <w:rPr>
          <w:rFonts w:eastAsia="ＭＳ 明朝"/>
          <w:lang w:eastAsia="ja-JP"/>
        </w:rPr>
        <w:t>RTC architecture variants for Native WebRTC App</w:t>
      </w:r>
    </w:p>
    <w:p w14:paraId="784143BE" w14:textId="707044C0" w:rsidR="004258A2" w:rsidRDefault="00351010" w:rsidP="00D343BE">
      <w:pPr>
        <w:keepNext/>
        <w:rPr>
          <w:ins w:id="138" w:author="Rihito Suzuki（鈴木璃人）" w:date="2024-08-08T15:31:00Z"/>
          <w:rFonts w:eastAsia="游明朝"/>
          <w:lang w:eastAsia="ja-JP"/>
        </w:rPr>
      </w:pPr>
      <w:commentRangeStart w:id="139"/>
      <w:commentRangeStart w:id="140"/>
      <w:commentRangeStart w:id="141"/>
      <w:ins w:id="142" w:author="Rihito Suzuki（鈴木璃人）" w:date="2024-08-08T19:34:00Z">
        <w:r>
          <w:rPr>
            <w:rFonts w:eastAsia="游明朝"/>
            <w:lang w:eastAsia="ja-JP"/>
          </w:rPr>
          <w:t>T</w:t>
        </w:r>
      </w:ins>
      <w:ins w:id="143" w:author="Rihito Suzuki（鈴木璃人）" w:date="2024-08-08T11:33:00Z">
        <w:r w:rsidR="00ED5AEB">
          <w:rPr>
            <w:rFonts w:eastAsia="游明朝"/>
            <w:lang w:eastAsia="ja-JP"/>
          </w:rPr>
          <w:t>h</w:t>
        </w:r>
      </w:ins>
      <w:ins w:id="144" w:author="Richard Bradbury" w:date="2024-08-14T17:03:00Z">
        <w:r w:rsidR="00D343BE">
          <w:rPr>
            <w:rFonts w:eastAsia="游明朝"/>
            <w:lang w:eastAsia="ja-JP"/>
          </w:rPr>
          <w:t>is</w:t>
        </w:r>
      </w:ins>
      <w:ins w:id="145" w:author="Rihito Suzuki（鈴木璃人）" w:date="2024-08-08T11:33:00Z">
        <w:r w:rsidR="00ED5AEB">
          <w:rPr>
            <w:rFonts w:eastAsia="游明朝"/>
            <w:lang w:eastAsia="ja-JP"/>
          </w:rPr>
          <w:t xml:space="preserve"> </w:t>
        </w:r>
      </w:ins>
      <w:ins w:id="146" w:author="Rihito Suzuki（鈴木璃人）" w:date="2024-08-08T15:42:00Z">
        <w:r w:rsidR="00D316AC">
          <w:rPr>
            <w:rFonts w:eastAsia="游明朝"/>
            <w:lang w:eastAsia="ja-JP"/>
          </w:rPr>
          <w:t>variant</w:t>
        </w:r>
      </w:ins>
      <w:ins w:id="147" w:author="Rihito Suzuki（鈴木璃人）" w:date="2024-08-08T14:57:00Z">
        <w:r w:rsidR="007E29C9">
          <w:rPr>
            <w:rFonts w:eastAsia="游明朝"/>
            <w:lang w:eastAsia="ja-JP"/>
          </w:rPr>
          <w:t xml:space="preserve"> corresponds to </w:t>
        </w:r>
      </w:ins>
      <w:ins w:id="148" w:author="Rihito Suzuki（鈴木璃人）" w:date="2024-08-08T15:43:00Z">
        <w:r w:rsidR="00105CBE">
          <w:rPr>
            <w:rFonts w:eastAsia="游明朝"/>
            <w:lang w:eastAsia="ja-JP"/>
          </w:rPr>
          <w:t>the case</w:t>
        </w:r>
      </w:ins>
      <w:ins w:id="149" w:author="Rihito Suzuki（鈴木璃人）" w:date="2024-08-08T19:34:00Z">
        <w:r w:rsidR="00D343BE">
          <w:rPr>
            <w:rFonts w:eastAsia="游明朝"/>
            <w:lang w:eastAsia="ja-JP"/>
          </w:rPr>
          <w:t xml:space="preserve"> defined in IETF</w:t>
        </w:r>
      </w:ins>
      <w:ins w:id="150" w:author="Rihito Suzuki（鈴木璃人）" w:date="2024-08-08T20:15:00Z">
        <w:r w:rsidR="00D343BE">
          <w:rPr>
            <w:rFonts w:eastAsia="游明朝"/>
            <w:lang w:val="en-US" w:eastAsia="ja-JP"/>
          </w:rPr>
          <w:t> </w:t>
        </w:r>
      </w:ins>
      <w:ins w:id="151" w:author="Rihito Suzuki（鈴木璃人）" w:date="2024-08-08T19:34:00Z">
        <w:r w:rsidR="00D343BE">
          <w:rPr>
            <w:rFonts w:eastAsia="游明朝"/>
            <w:lang w:eastAsia="ja-JP"/>
          </w:rPr>
          <w:t>RFC</w:t>
        </w:r>
      </w:ins>
      <w:ins w:id="152" w:author="Rihito Suzuki（鈴木璃人）" w:date="2024-08-08T20:15:00Z">
        <w:r w:rsidR="00D343BE">
          <w:rPr>
            <w:rFonts w:eastAsia="游明朝"/>
            <w:lang w:val="en-US" w:eastAsia="ja-JP"/>
          </w:rPr>
          <w:t> </w:t>
        </w:r>
      </w:ins>
      <w:ins w:id="153" w:author="Rihito Suzuki（鈴木璃人）" w:date="2024-08-08T19:34:00Z">
        <w:r w:rsidR="00D343BE">
          <w:rPr>
            <w:rFonts w:eastAsia="游明朝"/>
            <w:lang w:eastAsia="ja-JP"/>
          </w:rPr>
          <w:t>8825</w:t>
        </w:r>
      </w:ins>
      <w:ins w:id="154" w:author="Rihito Suzuki（鈴木璃人）" w:date="2024-08-08T20:15:00Z">
        <w:r w:rsidR="00D343BE">
          <w:rPr>
            <w:rFonts w:eastAsia="游明朝"/>
            <w:lang w:val="en-US" w:eastAsia="ja-JP"/>
          </w:rPr>
          <w:t> [13]</w:t>
        </w:r>
      </w:ins>
      <w:ins w:id="155" w:author="Rihito Suzuki（鈴木璃人）" w:date="2024-08-08T15:43:00Z">
        <w:r w:rsidR="00105CBE">
          <w:rPr>
            <w:rFonts w:eastAsia="游明朝"/>
            <w:lang w:eastAsia="ja-JP"/>
          </w:rPr>
          <w:t xml:space="preserve"> </w:t>
        </w:r>
      </w:ins>
      <w:ins w:id="156" w:author="Richard Bradbury" w:date="2024-08-14T17:04:00Z">
        <w:r w:rsidR="00D343BE">
          <w:rPr>
            <w:rFonts w:eastAsia="游明朝"/>
            <w:lang w:eastAsia="ja-JP"/>
          </w:rPr>
          <w:t>where the</w:t>
        </w:r>
      </w:ins>
      <w:ins w:id="157" w:author="Rihito Suzuki（鈴木璃人）" w:date="2024-08-08T15:43:00Z">
        <w:r w:rsidR="00105CBE">
          <w:rPr>
            <w:rFonts w:eastAsia="游明朝"/>
            <w:lang w:eastAsia="ja-JP"/>
          </w:rPr>
          <w:t xml:space="preserve"> WebRTC Endpoint is </w:t>
        </w:r>
      </w:ins>
      <w:ins w:id="158" w:author="Richard Bradbury" w:date="2024-08-14T17:10:00Z">
        <w:r w:rsidR="00002FF2">
          <w:rPr>
            <w:rFonts w:eastAsia="游明朝"/>
            <w:lang w:eastAsia="ja-JP"/>
          </w:rPr>
          <w:t xml:space="preserve">a </w:t>
        </w:r>
      </w:ins>
      <w:ins w:id="159" w:author="Rihito Suzuki（鈴木璃人）" w:date="2024-08-08T14:57:00Z">
        <w:r w:rsidR="007E29C9" w:rsidRPr="00002FF2">
          <w:rPr>
            <w:rFonts w:eastAsia="游明朝"/>
            <w:i/>
            <w:iCs/>
            <w:lang w:eastAsia="ja-JP"/>
          </w:rPr>
          <w:t xml:space="preserve">WebRTC </w:t>
        </w:r>
      </w:ins>
      <w:ins w:id="160" w:author="Rihito Suzuki（鈴木璃人）" w:date="2024-08-08T15:55:00Z">
        <w:r w:rsidR="006D7DDB" w:rsidRPr="00002FF2">
          <w:rPr>
            <w:rFonts w:eastAsia="游明朝"/>
            <w:i/>
            <w:iCs/>
            <w:lang w:eastAsia="ja-JP"/>
          </w:rPr>
          <w:t>n</w:t>
        </w:r>
      </w:ins>
      <w:ins w:id="161" w:author="Rihito Suzuki（鈴木璃人）" w:date="2024-08-08T14:57:00Z">
        <w:r w:rsidR="007E29C9" w:rsidRPr="00002FF2">
          <w:rPr>
            <w:rFonts w:eastAsia="游明朝"/>
            <w:i/>
            <w:iCs/>
            <w:lang w:eastAsia="ja-JP"/>
          </w:rPr>
          <w:t>on-browser</w:t>
        </w:r>
      </w:ins>
      <w:ins w:id="162" w:author="Rihito Suzuki（鈴木璃人）" w:date="2024-08-08T15:42:00Z">
        <w:r w:rsidR="00D316AC">
          <w:rPr>
            <w:rFonts w:eastAsia="游明朝"/>
            <w:lang w:eastAsia="ja-JP"/>
          </w:rPr>
          <w:t>.</w:t>
        </w:r>
      </w:ins>
      <w:ins w:id="163" w:author="Rihito Suzuki（鈴木璃人）" w:date="2024-08-08T17:33:00Z">
        <w:r w:rsidR="0062189B">
          <w:rPr>
            <w:rFonts w:eastAsia="游明朝"/>
            <w:lang w:eastAsia="ja-JP"/>
          </w:rPr>
          <w:t xml:space="preserve"> The terminology correspondence is as follows</w:t>
        </w:r>
      </w:ins>
      <w:ins w:id="164" w:author="Richard Bradbury" w:date="2024-08-14T17:04:00Z">
        <w:r w:rsidR="00D343BE">
          <w:rPr>
            <w:rFonts w:eastAsia="游明朝"/>
            <w:lang w:eastAsia="ja-JP"/>
          </w:rPr>
          <w:t>:</w:t>
        </w:r>
      </w:ins>
      <w:commentRangeEnd w:id="139"/>
      <w:ins w:id="165" w:author="Richard Bradbury" w:date="2024-08-14T17:35:00Z">
        <w:r w:rsidR="00002FF2">
          <w:rPr>
            <w:rStyle w:val="ae"/>
            <w:rFonts w:eastAsia="ＭＳ 明朝"/>
            <w:lang w:eastAsia="x-none"/>
          </w:rPr>
          <w:commentReference w:id="139"/>
        </w:r>
      </w:ins>
      <w:commentRangeEnd w:id="140"/>
      <w:r w:rsidR="00B619EB">
        <w:rPr>
          <w:rStyle w:val="ae"/>
          <w:rFonts w:eastAsia="ＭＳ 明朝"/>
          <w:lang w:eastAsia="x-none"/>
        </w:rPr>
        <w:commentReference w:id="140"/>
      </w:r>
      <w:commentRangeEnd w:id="141"/>
      <w:r w:rsidR="00170725">
        <w:rPr>
          <w:rStyle w:val="ae"/>
          <w:rFonts w:eastAsia="ＭＳ 明朝"/>
          <w:lang w:eastAsia="x-none"/>
        </w:rPr>
        <w:commentReference w:id="141"/>
      </w:r>
    </w:p>
    <w:p w14:paraId="6A629703" w14:textId="6D60E280" w:rsidR="0062189B" w:rsidRDefault="007E29C9" w:rsidP="00002FF2">
      <w:pPr>
        <w:keepNext/>
        <w:rPr>
          <w:ins w:id="166" w:author="Rihito Suzuki（鈴木璃人）" w:date="2024-08-08T17:30:00Z"/>
          <w:lang w:eastAsia="ja-JP"/>
        </w:rPr>
      </w:pPr>
      <w:ins w:id="167" w:author="Rihito Suzuki（鈴木璃人）" w:date="2024-08-08T14:57:00Z">
        <w:r w:rsidRPr="009F239F">
          <w:rPr>
            <w:b/>
            <w:bCs/>
            <w:lang w:eastAsia="ja-JP"/>
          </w:rPr>
          <w:t>Web</w:t>
        </w:r>
      </w:ins>
      <w:ins w:id="168" w:author="Rihito Suzuki（鈴木璃人）" w:date="2024-08-08T14:58:00Z">
        <w:r w:rsidRPr="009F239F">
          <w:rPr>
            <w:b/>
            <w:bCs/>
            <w:lang w:eastAsia="ja-JP"/>
          </w:rPr>
          <w:t xml:space="preserve">RTC </w:t>
        </w:r>
      </w:ins>
      <w:ins w:id="169" w:author="Rihito Suzuki（鈴木璃人）" w:date="2024-08-08T15:55:00Z">
        <w:r w:rsidR="006D7DDB" w:rsidRPr="009F239F">
          <w:rPr>
            <w:b/>
            <w:bCs/>
            <w:lang w:eastAsia="ja-JP"/>
          </w:rPr>
          <w:t>n</w:t>
        </w:r>
      </w:ins>
      <w:ins w:id="170" w:author="Rihito Suzuki（鈴木璃人）" w:date="2024-08-08T14:58:00Z">
        <w:r w:rsidRPr="009F239F">
          <w:rPr>
            <w:b/>
            <w:bCs/>
            <w:lang w:eastAsia="ja-JP"/>
          </w:rPr>
          <w:t>on-browser</w:t>
        </w:r>
      </w:ins>
      <w:ins w:id="171" w:author="Rihito Suzuki（鈴木璃人）" w:date="2024-08-08T15:00:00Z">
        <w:r>
          <w:rPr>
            <w:lang w:eastAsia="ja-JP"/>
          </w:rPr>
          <w:t>: An entity</w:t>
        </w:r>
      </w:ins>
      <w:ins w:id="172" w:author="Rihito Suzuki（鈴木璃人）" w:date="2024-08-08T14:59:00Z">
        <w:r>
          <w:rPr>
            <w:lang w:eastAsia="ja-JP"/>
          </w:rPr>
          <w:t xml:space="preserve"> consist</w:t>
        </w:r>
      </w:ins>
      <w:ins w:id="173" w:author="Rihito Suzuki（鈴木璃人）" w:date="2024-08-08T15:00:00Z">
        <w:r>
          <w:rPr>
            <w:lang w:eastAsia="ja-JP"/>
          </w:rPr>
          <w:t>ing</w:t>
        </w:r>
      </w:ins>
      <w:ins w:id="174" w:author="Rihito Suzuki（鈴木璃人）" w:date="2024-08-08T14:59:00Z">
        <w:r>
          <w:rPr>
            <w:lang w:eastAsia="ja-JP"/>
          </w:rPr>
          <w:t xml:space="preserve"> of </w:t>
        </w:r>
      </w:ins>
      <w:ins w:id="175" w:author="Richard Bradbury" w:date="2024-08-14T17:14:00Z">
        <w:r w:rsidR="00002FF2">
          <w:rPr>
            <w:lang w:eastAsia="ja-JP"/>
          </w:rPr>
          <w:t xml:space="preserve">a </w:t>
        </w:r>
      </w:ins>
      <w:ins w:id="176" w:author="Rihito Suzuki（鈴木璃人）" w:date="2024-08-08T14:59:00Z">
        <w:r>
          <w:rPr>
            <w:lang w:eastAsia="ja-JP"/>
          </w:rPr>
          <w:t xml:space="preserve">Native WebRTC App and </w:t>
        </w:r>
      </w:ins>
      <w:ins w:id="177" w:author="Richard Bradbury" w:date="2024-08-14T17:14:00Z">
        <w:r w:rsidR="00002FF2">
          <w:rPr>
            <w:lang w:eastAsia="ja-JP"/>
          </w:rPr>
          <w:t xml:space="preserve">an </w:t>
        </w:r>
      </w:ins>
      <w:ins w:id="178" w:author="Rihito Suzuki（鈴木璃人）" w:date="2024-08-08T14:59:00Z">
        <w:r>
          <w:rPr>
            <w:lang w:eastAsia="ja-JP"/>
          </w:rPr>
          <w:t>RTC Access Function</w:t>
        </w:r>
      </w:ins>
      <w:ins w:id="179" w:author="Richard Bradbury" w:date="2024-08-14T17:14:00Z">
        <w:r w:rsidR="00002FF2">
          <w:rPr>
            <w:lang w:eastAsia="ja-JP"/>
          </w:rPr>
          <w:t>, as</w:t>
        </w:r>
      </w:ins>
      <w:ins w:id="180" w:author="Rihito Suzuki（鈴木璃人）" w:date="2024-08-08T14:59:00Z">
        <w:r>
          <w:rPr>
            <w:lang w:eastAsia="ja-JP"/>
          </w:rPr>
          <w:t xml:space="preserve"> depicted in </w:t>
        </w:r>
      </w:ins>
      <w:ins w:id="181" w:author="Richard Bradbury" w:date="2024-08-14T17:14:00Z">
        <w:r w:rsidR="00002FF2">
          <w:rPr>
            <w:lang w:eastAsia="ja-JP"/>
          </w:rPr>
          <w:t>f</w:t>
        </w:r>
      </w:ins>
      <w:ins w:id="182" w:author="Rihito Suzuki（鈴木璃人）" w:date="2024-08-08T14:59:00Z">
        <w:r>
          <w:rPr>
            <w:lang w:eastAsia="ja-JP"/>
          </w:rPr>
          <w:t>igure</w:t>
        </w:r>
      </w:ins>
      <w:ins w:id="183" w:author="Rihito Suzuki（鈴木璃人）" w:date="2024-08-08T20:15:00Z">
        <w:r w:rsidR="009F239F">
          <w:rPr>
            <w:lang w:val="en-US" w:eastAsia="ja-JP"/>
          </w:rPr>
          <w:t> </w:t>
        </w:r>
      </w:ins>
      <w:ins w:id="184" w:author="Rihito Suzuki（鈴木璃人）" w:date="2024-08-08T14:59:00Z">
        <w:r>
          <w:rPr>
            <w:lang w:eastAsia="ja-JP"/>
          </w:rPr>
          <w:t>B.2-1</w:t>
        </w:r>
      </w:ins>
      <w:ins w:id="185" w:author="Rihito Suzuki（鈴木璃人）" w:date="2024-08-08T17:30:00Z">
        <w:r w:rsidR="0062189B">
          <w:rPr>
            <w:lang w:eastAsia="ja-JP"/>
          </w:rPr>
          <w:t xml:space="preserve">, which </w:t>
        </w:r>
      </w:ins>
      <w:ins w:id="186" w:author="Rihito Suzuki（鈴木璃人）" w:date="2024-08-08T17:31:00Z">
        <w:r w:rsidR="0062189B">
          <w:rPr>
            <w:lang w:eastAsia="ja-JP"/>
          </w:rPr>
          <w:t>has following characteristics</w:t>
        </w:r>
      </w:ins>
      <w:ins w:id="187" w:author="Rihito Suzuki（鈴木璃人）" w:date="2024-08-08T14:59:00Z">
        <w:r>
          <w:rPr>
            <w:lang w:eastAsia="ja-JP"/>
          </w:rPr>
          <w:t>.</w:t>
        </w:r>
      </w:ins>
    </w:p>
    <w:p w14:paraId="0AD65140" w14:textId="77777777" w:rsidR="00002FF2" w:rsidRDefault="00002FF2" w:rsidP="00002FF2">
      <w:pPr>
        <w:pStyle w:val="B1"/>
        <w:rPr>
          <w:ins w:id="188" w:author="Richard Bradbury" w:date="2024-08-14T17:22:00Z"/>
          <w:lang w:eastAsia="ja-JP"/>
        </w:rPr>
      </w:pPr>
      <w:ins w:id="189" w:author="Richard Bradbury" w:date="2024-08-14T17:21:00Z">
        <w:r>
          <w:rPr>
            <w:color w:val="FFFF00"/>
            <w:lang w:eastAsia="ja-JP"/>
          </w:rPr>
          <w:t>-</w:t>
        </w:r>
        <w:r w:rsidRPr="00002FF2">
          <w:rPr>
            <w:rPrChange w:id="190" w:author="Richard Bradbury" w:date="2024-08-14T17:23:00Z">
              <w:rPr>
                <w:color w:val="FFFF00"/>
                <w:lang w:eastAsia="ja-JP"/>
              </w:rPr>
            </w:rPrChange>
          </w:rPr>
          <w:tab/>
        </w:r>
      </w:ins>
      <w:ins w:id="191" w:author="Rihito Suzuki（鈴木璃人）" w:date="2024-08-08T19:34:00Z">
        <w:r w:rsidR="00351010" w:rsidRPr="00002FF2">
          <w:rPr>
            <w:rPrChange w:id="192" w:author="Richard Bradbury" w:date="2024-08-14T17:23:00Z">
              <w:rPr>
                <w:color w:val="FFFF00"/>
                <w:lang w:eastAsia="ja-JP"/>
              </w:rPr>
            </w:rPrChange>
          </w:rPr>
          <w:t>T</w:t>
        </w:r>
      </w:ins>
      <w:ins w:id="193" w:author="Rihito Suzuki（鈴木璃人）" w:date="2024-08-08T18:27:00Z">
        <w:r w:rsidR="00767E04">
          <w:rPr>
            <w:lang w:eastAsia="ja-JP"/>
          </w:rPr>
          <w:t>he WebRTC non-browser</w:t>
        </w:r>
      </w:ins>
      <w:ins w:id="194" w:author="Rihito Suzuki（鈴木璃人）" w:date="2024-08-08T15:14:00Z">
        <w:r w:rsidR="001A3E7D">
          <w:rPr>
            <w:lang w:eastAsia="ja-JP"/>
          </w:rPr>
          <w:t xml:space="preserve"> is a native application </w:t>
        </w:r>
      </w:ins>
      <w:ins w:id="195" w:author="Rihito Suzuki（鈴木璃人）" w:date="2024-08-09T15:00:00Z">
        <w:r w:rsidR="005D24CF">
          <w:rPr>
            <w:lang w:eastAsia="ja-JP"/>
          </w:rPr>
          <w:t xml:space="preserve">typically </w:t>
        </w:r>
      </w:ins>
      <w:ins w:id="196" w:author="Rihito Suzuki（鈴木璃人）" w:date="2024-08-08T15:15:00Z">
        <w:r w:rsidR="001A3E7D">
          <w:rPr>
            <w:lang w:eastAsia="ja-JP"/>
          </w:rPr>
          <w:t xml:space="preserve">implemented by </w:t>
        </w:r>
      </w:ins>
      <w:ins w:id="197" w:author="Richard Bradbury" w:date="2024-08-14T17:14:00Z">
        <w:r>
          <w:rPr>
            <w:lang w:eastAsia="ja-JP"/>
          </w:rPr>
          <w:t>thi</w:t>
        </w:r>
      </w:ins>
      <w:ins w:id="198" w:author="Rihito Suzuki（鈴木璃人）" w:date="2024-08-08T15:15:00Z">
        <w:r w:rsidR="001A3E7D">
          <w:rPr>
            <w:lang w:eastAsia="ja-JP"/>
          </w:rPr>
          <w:t xml:space="preserve">rd-party application developers other than </w:t>
        </w:r>
      </w:ins>
      <w:ins w:id="199" w:author="Richard Bradbury" w:date="2024-08-14T17:14:00Z">
        <w:r>
          <w:rPr>
            <w:lang w:eastAsia="ja-JP"/>
          </w:rPr>
          <w:t xml:space="preserve">the </w:t>
        </w:r>
      </w:ins>
      <w:ins w:id="200" w:author="Rihito Suzuki（鈴木璃人）" w:date="2024-08-08T15:15:00Z">
        <w:r w:rsidR="001A3E7D">
          <w:rPr>
            <w:lang w:eastAsia="ja-JP"/>
          </w:rPr>
          <w:t>library or O</w:t>
        </w:r>
      </w:ins>
      <w:ins w:id="201" w:author="Richard Bradbury" w:date="2024-08-14T17:15:00Z">
        <w:r>
          <w:rPr>
            <w:lang w:eastAsia="ja-JP"/>
          </w:rPr>
          <w:t xml:space="preserve">perating </w:t>
        </w:r>
      </w:ins>
      <w:ins w:id="202" w:author="Rihito Suzuki（鈴木璃人）" w:date="2024-08-08T15:15:00Z">
        <w:r w:rsidR="001A3E7D">
          <w:rPr>
            <w:lang w:eastAsia="ja-JP"/>
          </w:rPr>
          <w:t>S</w:t>
        </w:r>
      </w:ins>
      <w:ins w:id="203" w:author="Richard Bradbury" w:date="2024-08-14T17:16:00Z">
        <w:r>
          <w:rPr>
            <w:lang w:eastAsia="ja-JP"/>
          </w:rPr>
          <w:t>ystem</w:t>
        </w:r>
      </w:ins>
      <w:ins w:id="204" w:author="Rihito Suzuki（鈴木璃人）" w:date="2024-08-08T15:15:00Z">
        <w:r w:rsidR="001A3E7D">
          <w:rPr>
            <w:lang w:eastAsia="ja-JP"/>
          </w:rPr>
          <w:t xml:space="preserve"> developer</w:t>
        </w:r>
      </w:ins>
      <w:ins w:id="205" w:author="Richard Bradbury" w:date="2024-08-14T17:16:00Z">
        <w:r>
          <w:rPr>
            <w:lang w:eastAsia="ja-JP"/>
          </w:rPr>
          <w:t>, typically</w:t>
        </w:r>
      </w:ins>
      <w:ins w:id="206" w:author="Rihito Suzuki（鈴木璃人）" w:date="2024-08-08T15:22:00Z">
        <w:r w:rsidR="001A3E7D">
          <w:rPr>
            <w:lang w:eastAsia="ja-JP"/>
          </w:rPr>
          <w:t xml:space="preserve"> </w:t>
        </w:r>
      </w:ins>
      <w:ins w:id="207" w:author="Rihito Suzuki（鈴木璃人）" w:date="2024-08-08T15:26:00Z">
        <w:r w:rsidR="004258A2">
          <w:rPr>
            <w:lang w:eastAsia="ja-JP"/>
          </w:rPr>
          <w:t>using programming languages other than JavaScript</w:t>
        </w:r>
      </w:ins>
      <w:ins w:id="208" w:author="Richard Bradbury" w:date="2024-08-14T17:22:00Z">
        <w:r>
          <w:rPr>
            <w:lang w:eastAsia="ja-JP"/>
          </w:rPr>
          <w:t>.</w:t>
        </w:r>
      </w:ins>
    </w:p>
    <w:p w14:paraId="3D8AEE82" w14:textId="5006071C" w:rsidR="00002FF2" w:rsidRPr="00E92654" w:rsidRDefault="00002FF2" w:rsidP="00B14A74">
      <w:pPr>
        <w:pStyle w:val="B1"/>
        <w:rPr>
          <w:ins w:id="209" w:author="Rihito Suzuki（鈴木璃人）" w:date="2024-08-08T15:09:00Z"/>
          <w:lang w:eastAsia="ja-JP"/>
        </w:rPr>
      </w:pPr>
      <w:ins w:id="210" w:author="Richard Bradbury" w:date="2024-08-14T17:22:00Z">
        <w:r>
          <w:rPr>
            <w:lang w:eastAsia="ja-JP"/>
          </w:rPr>
          <w:lastRenderedPageBreak/>
          <w:t>-</w:t>
        </w:r>
        <w:r>
          <w:rPr>
            <w:lang w:eastAsia="ja-JP"/>
          </w:rPr>
          <w:tab/>
        </w:r>
      </w:ins>
      <w:ins w:id="211" w:author="Richard Bradbury" w:date="2024-08-14T17:23:00Z">
        <w:r>
          <w:rPr>
            <w:lang w:eastAsia="ja-JP"/>
          </w:rPr>
          <w:t>T</w:t>
        </w:r>
      </w:ins>
      <w:ins w:id="212" w:author="Richard Bradbury" w:date="2024-08-14T17:22:00Z">
        <w:r>
          <w:rPr>
            <w:lang w:eastAsia="ja-JP"/>
          </w:rPr>
          <w:t>he WebRTC non-browser is</w:t>
        </w:r>
      </w:ins>
      <w:ins w:id="213" w:author="Rihito Suzuki（鈴木璃人）" w:date="2024-08-08T15:26:00Z">
        <w:r w:rsidR="004258A2">
          <w:rPr>
            <w:lang w:eastAsia="ja-JP"/>
          </w:rPr>
          <w:t xml:space="preserve"> </w:t>
        </w:r>
      </w:ins>
      <w:ins w:id="214" w:author="Richard Bradbury" w:date="2024-08-14T17:16:00Z">
        <w:r>
          <w:rPr>
            <w:lang w:eastAsia="ja-JP"/>
          </w:rPr>
          <w:t xml:space="preserve">typically </w:t>
        </w:r>
      </w:ins>
      <w:ins w:id="215" w:author="Rihito Suzuki（鈴木璃人）" w:date="2024-08-08T15:22:00Z">
        <w:r w:rsidR="001A3E7D">
          <w:rPr>
            <w:lang w:eastAsia="ja-JP"/>
          </w:rPr>
          <w:t xml:space="preserve">linked </w:t>
        </w:r>
      </w:ins>
      <w:ins w:id="216" w:author="Rihito Suzuki（鈴木璃人）" w:date="2024-08-08T15:23:00Z">
        <w:r w:rsidR="001A3E7D">
          <w:rPr>
            <w:lang w:eastAsia="ja-JP"/>
          </w:rPr>
          <w:t xml:space="preserve">with </w:t>
        </w:r>
      </w:ins>
      <w:ins w:id="217" w:author="Richard Bradbury" w:date="2024-08-14T17:17:00Z">
        <w:r>
          <w:rPr>
            <w:lang w:eastAsia="ja-JP"/>
          </w:rPr>
          <w:t>a</w:t>
        </w:r>
      </w:ins>
      <w:ins w:id="218" w:author="Rihito Suzuki（鈴木璃人）" w:date="2024-08-08T15:23:00Z">
        <w:r w:rsidR="004258A2">
          <w:rPr>
            <w:lang w:eastAsia="ja-JP"/>
          </w:rPr>
          <w:t xml:space="preserve"> library </w:t>
        </w:r>
      </w:ins>
      <w:ins w:id="219" w:author="Rihito Suzuki（鈴木璃人）" w:date="2024-08-08T19:43:00Z">
        <w:r w:rsidR="008076CB">
          <w:rPr>
            <w:lang w:eastAsia="ja-JP"/>
          </w:rPr>
          <w:t xml:space="preserve">corresponding to </w:t>
        </w:r>
      </w:ins>
      <w:ins w:id="220" w:author="Richard Bradbury" w:date="2024-08-14T17:17:00Z">
        <w:r>
          <w:rPr>
            <w:lang w:eastAsia="ja-JP"/>
          </w:rPr>
          <w:t xml:space="preserve">the </w:t>
        </w:r>
      </w:ins>
      <w:ins w:id="221" w:author="Rihito Suzuki（鈴木璃人）" w:date="2024-08-08T19:43:00Z">
        <w:r w:rsidR="008076CB">
          <w:rPr>
            <w:lang w:eastAsia="ja-JP"/>
          </w:rPr>
          <w:t>RTC Access Function</w:t>
        </w:r>
      </w:ins>
      <w:ins w:id="222" w:author="Rihito Suzuki（鈴木璃人）" w:date="2024-08-19T23:59:00Z">
        <w:r w:rsidR="00CA33B1">
          <w:rPr>
            <w:lang w:eastAsia="ja-JP"/>
          </w:rPr>
          <w:t xml:space="preserve"> </w:t>
        </w:r>
      </w:ins>
      <w:ins w:id="223" w:author="Richard Bradbury" w:date="2024-08-14T17:17:00Z">
        <w:r>
          <w:rPr>
            <w:lang w:eastAsia="ja-JP"/>
          </w:rPr>
          <w:t>that provides the</w:t>
        </w:r>
      </w:ins>
      <w:ins w:id="224" w:author="Rihito Suzuki（鈴木璃人）" w:date="2024-08-08T15:23:00Z">
        <w:r w:rsidR="004258A2">
          <w:rPr>
            <w:lang w:eastAsia="ja-JP"/>
          </w:rPr>
          <w:t xml:space="preserve"> </w:t>
        </w:r>
      </w:ins>
      <w:ins w:id="225" w:author="Rihito Suzuki（鈴木璃人）" w:date="2024-08-21T19:42:00Z">
        <w:r w:rsidR="00765CB2">
          <w:rPr>
            <w:lang w:eastAsia="ja-JP"/>
          </w:rPr>
          <w:t xml:space="preserve">media plane </w:t>
        </w:r>
      </w:ins>
      <w:ins w:id="226" w:author="Rihito Suzuki（鈴木璃人）" w:date="2024-08-08T15:24:00Z">
        <w:r w:rsidR="004258A2">
          <w:rPr>
            <w:lang w:eastAsia="ja-JP"/>
          </w:rPr>
          <w:t>protocol stack</w:t>
        </w:r>
      </w:ins>
      <w:ins w:id="227" w:author="Richard Bradbury" w:date="2024-08-14T17:17:00Z">
        <w:r>
          <w:rPr>
            <w:lang w:eastAsia="ja-JP"/>
          </w:rPr>
          <w:t xml:space="preserve"> of the WebRTC Framework</w:t>
        </w:r>
      </w:ins>
      <w:ins w:id="228" w:author="Rihito Suzuki（鈴木璃人）" w:date="2024-08-08T15:15:00Z">
        <w:r w:rsidR="001A3E7D">
          <w:rPr>
            <w:lang w:eastAsia="ja-JP"/>
          </w:rPr>
          <w:t>.</w:t>
        </w:r>
      </w:ins>
      <w:ins w:id="229" w:author="Rihito Suzuki（鈴木璃人）" w:date="2024-08-20T14:35:00Z">
        <w:r w:rsidR="008B6D79">
          <w:rPr>
            <w:rFonts w:ascii="游明朝" w:eastAsia="游明朝" w:hAnsi="游明朝" w:hint="eastAsia"/>
            <w:lang w:eastAsia="ja-JP"/>
          </w:rPr>
          <w:t xml:space="preserve"> </w:t>
        </w:r>
      </w:ins>
      <w:ins w:id="230" w:author="Richard Bradbury" w:date="2024-08-14T17:23:00Z">
        <w:r>
          <w:rPr>
            <w:lang w:eastAsia="ja-JP"/>
          </w:rPr>
          <w:t>R</w:t>
        </w:r>
      </w:ins>
      <w:ins w:id="231" w:author="Richard Bradbury" w:date="2024-08-14T17:20:00Z">
        <w:r>
          <w:rPr>
            <w:lang w:eastAsia="ja-JP"/>
          </w:rPr>
          <w:t>eference point RTC</w:t>
        </w:r>
        <w:r>
          <w:rPr>
            <w:lang w:eastAsia="ja-JP"/>
          </w:rPr>
          <w:noBreakHyphen/>
          <w:t>7 is realised as the public interface of th</w:t>
        </w:r>
      </w:ins>
      <w:ins w:id="232" w:author="Richard Bradbury" w:date="2024-08-14T17:23:00Z">
        <w:r>
          <w:rPr>
            <w:lang w:eastAsia="ja-JP"/>
          </w:rPr>
          <w:t>is</w:t>
        </w:r>
      </w:ins>
      <w:ins w:id="233" w:author="Richard Bradbury" w:date="2024-08-14T17:20:00Z">
        <w:r>
          <w:rPr>
            <w:lang w:eastAsia="ja-JP"/>
          </w:rPr>
          <w:t xml:space="preserve"> library</w:t>
        </w:r>
      </w:ins>
      <w:ins w:id="234" w:author="Rihito Suzuki（鈴木璃人）" w:date="2024-08-08T19:51:00Z">
        <w:r w:rsidRPr="00E92654">
          <w:rPr>
            <w:lang w:eastAsia="ja-JP"/>
          </w:rPr>
          <w:t>.</w:t>
        </w:r>
      </w:ins>
    </w:p>
    <w:p w14:paraId="5D88A263" w14:textId="0FED85D7" w:rsidR="00002FF2" w:rsidRPr="00351010" w:rsidRDefault="00002FF2" w:rsidP="00002FF2">
      <w:pPr>
        <w:pStyle w:val="B1"/>
        <w:rPr>
          <w:ins w:id="235" w:author="Rihito Suzuki（鈴木璃人）" w:date="2024-08-08T17:39:00Z"/>
          <w:lang w:eastAsia="ja-JP"/>
        </w:rPr>
      </w:pPr>
      <w:ins w:id="236" w:author="Richard Bradbury" w:date="2024-08-14T17:21:00Z">
        <w:r>
          <w:rPr>
            <w:lang w:eastAsia="ja-JP"/>
          </w:rPr>
          <w:t>-</w:t>
        </w:r>
        <w:r>
          <w:rPr>
            <w:lang w:eastAsia="ja-JP"/>
          </w:rPr>
          <w:tab/>
        </w:r>
      </w:ins>
      <w:ins w:id="237" w:author="Rihito Suzuki（鈴木璃人）" w:date="2024-08-08T19:38:00Z">
        <w:r>
          <w:rPr>
            <w:rFonts w:hint="eastAsia"/>
            <w:lang w:eastAsia="ja-JP"/>
          </w:rPr>
          <w:t>T</w:t>
        </w:r>
        <w:r>
          <w:rPr>
            <w:lang w:eastAsia="ja-JP"/>
          </w:rPr>
          <w:t xml:space="preserve">he </w:t>
        </w:r>
      </w:ins>
      <w:ins w:id="238" w:author="Richard Bradbury" w:date="2024-08-14T17:33:00Z">
        <w:r>
          <w:rPr>
            <w:lang w:eastAsia="ja-JP"/>
          </w:rPr>
          <w:t xml:space="preserve">RTC Access Function library linked </w:t>
        </w:r>
      </w:ins>
      <w:ins w:id="239" w:author="Rihito Suzuki（鈴木璃人）" w:date="2024-08-19T22:33:00Z">
        <w:r w:rsidR="00B31B9A">
          <w:rPr>
            <w:lang w:eastAsia="ja-JP"/>
          </w:rPr>
          <w:t xml:space="preserve">with </w:t>
        </w:r>
      </w:ins>
      <w:ins w:id="240" w:author="Richard Bradbury" w:date="2024-08-14T17:33:00Z">
        <w:r>
          <w:rPr>
            <w:lang w:eastAsia="ja-JP"/>
          </w:rPr>
          <w:t xml:space="preserve">the </w:t>
        </w:r>
      </w:ins>
      <w:ins w:id="241" w:author="Rihito Suzuki（鈴木璃人）" w:date="2024-08-08T19:38:00Z">
        <w:r>
          <w:rPr>
            <w:lang w:eastAsia="ja-JP"/>
          </w:rPr>
          <w:t xml:space="preserve">WebRTC non-browser </w:t>
        </w:r>
      </w:ins>
      <w:ins w:id="242" w:author="Rihito Suzuki（鈴木璃人）" w:date="2024-08-08T19:39:00Z">
        <w:r>
          <w:rPr>
            <w:lang w:eastAsia="ja-JP"/>
          </w:rPr>
          <w:t>ha</w:t>
        </w:r>
      </w:ins>
      <w:ins w:id="243" w:author="Rihito Suzuki（鈴木璃人）" w:date="2024-08-08T19:45:00Z">
        <w:r>
          <w:rPr>
            <w:lang w:eastAsia="ja-JP"/>
          </w:rPr>
          <w:t>s</w:t>
        </w:r>
      </w:ins>
      <w:ins w:id="244" w:author="Rihito Suzuki（鈴木璃人）" w:date="2024-08-08T19:39:00Z">
        <w:r>
          <w:rPr>
            <w:lang w:eastAsia="ja-JP"/>
          </w:rPr>
          <w:t xml:space="preserve"> access to </w:t>
        </w:r>
        <w:r w:rsidRPr="004258A2">
          <w:rPr>
            <w:lang w:eastAsia="ja-JP"/>
          </w:rPr>
          <w:t xml:space="preserve">system APIs provided by </w:t>
        </w:r>
      </w:ins>
      <w:ins w:id="245" w:author="Richard Bradbury" w:date="2024-08-14T17:15:00Z">
        <w:r>
          <w:rPr>
            <w:lang w:eastAsia="ja-JP"/>
          </w:rPr>
          <w:t xml:space="preserve">the </w:t>
        </w:r>
      </w:ins>
      <w:ins w:id="246" w:author="Rihito Suzuki（鈴木璃人）" w:date="2024-08-08T19:39:00Z">
        <w:r w:rsidRPr="004258A2">
          <w:rPr>
            <w:lang w:eastAsia="ja-JP"/>
          </w:rPr>
          <w:t>O</w:t>
        </w:r>
      </w:ins>
      <w:ins w:id="247" w:author="Richard Bradbury" w:date="2024-08-14T17:16:00Z">
        <w:r>
          <w:rPr>
            <w:lang w:eastAsia="ja-JP"/>
          </w:rPr>
          <w:t xml:space="preserve">perating </w:t>
        </w:r>
      </w:ins>
      <w:ins w:id="248" w:author="Rihito Suzuki（鈴木璃人）" w:date="2024-08-08T19:39:00Z">
        <w:r w:rsidRPr="004258A2">
          <w:rPr>
            <w:lang w:eastAsia="ja-JP"/>
          </w:rPr>
          <w:t>S</w:t>
        </w:r>
      </w:ins>
      <w:ins w:id="249" w:author="Richard Bradbury" w:date="2024-08-14T17:16:00Z">
        <w:r>
          <w:rPr>
            <w:lang w:eastAsia="ja-JP"/>
          </w:rPr>
          <w:t>ystem</w:t>
        </w:r>
      </w:ins>
      <w:ins w:id="250" w:author="Rihito Suzuki（鈴木璃人）" w:date="2024-08-08T19:39:00Z">
        <w:r w:rsidRPr="004258A2">
          <w:rPr>
            <w:lang w:eastAsia="ja-JP"/>
          </w:rPr>
          <w:t xml:space="preserve"> (e.g., </w:t>
        </w:r>
      </w:ins>
      <w:ins w:id="251" w:author="Richard Bradbury" w:date="2024-08-14T17:16:00Z">
        <w:r>
          <w:rPr>
            <w:lang w:eastAsia="ja-JP"/>
          </w:rPr>
          <w:t>it</w:t>
        </w:r>
      </w:ins>
      <w:ins w:id="252" w:author="Rihito Suzuki（鈴木璃人）" w:date="2024-08-08T19:39:00Z">
        <w:r w:rsidRPr="004258A2">
          <w:rPr>
            <w:lang w:eastAsia="ja-JP"/>
          </w:rPr>
          <w:t>s Socket API)</w:t>
        </w:r>
      </w:ins>
      <w:ins w:id="253" w:author="Rihito Suzuki（鈴木璃人）" w:date="2024-08-08T19:46:00Z">
        <w:r>
          <w:rPr>
            <w:lang w:eastAsia="ja-JP"/>
          </w:rPr>
          <w:t>.</w:t>
        </w:r>
      </w:ins>
    </w:p>
    <w:p w14:paraId="2B844527" w14:textId="3EFDAFB0" w:rsidR="00002FF2" w:rsidRDefault="00002FF2" w:rsidP="00002FF2">
      <w:pPr>
        <w:pStyle w:val="B1"/>
        <w:rPr>
          <w:ins w:id="254" w:author="Richard Bradbury" w:date="2024-08-14T17:52:00Z"/>
          <w:lang w:eastAsia="ja-JP"/>
        </w:rPr>
      </w:pPr>
      <w:commentRangeStart w:id="255"/>
      <w:commentRangeStart w:id="256"/>
      <w:commentRangeStart w:id="257"/>
      <w:commentRangeEnd w:id="255"/>
      <w:r>
        <w:rPr>
          <w:rStyle w:val="ae"/>
          <w:rFonts w:eastAsia="ＭＳ 明朝"/>
          <w:lang w:eastAsia="x-none"/>
        </w:rPr>
        <w:commentReference w:id="255"/>
      </w:r>
      <w:commentRangeEnd w:id="256"/>
      <w:commentRangeEnd w:id="257"/>
      <w:r w:rsidR="00B619EB">
        <w:rPr>
          <w:rStyle w:val="ae"/>
          <w:rFonts w:eastAsia="ＭＳ 明朝"/>
          <w:lang w:eastAsia="x-none"/>
        </w:rPr>
        <w:commentReference w:id="256"/>
      </w:r>
      <w:r>
        <w:rPr>
          <w:rStyle w:val="ae"/>
          <w:rFonts w:eastAsia="ＭＳ 明朝"/>
          <w:lang w:eastAsia="x-none"/>
        </w:rPr>
        <w:commentReference w:id="257"/>
      </w:r>
      <w:ins w:id="258" w:author="Richard Bradbury" w:date="2024-08-14T17:52:00Z">
        <w:r>
          <w:rPr>
            <w:lang w:eastAsia="ja-JP"/>
          </w:rPr>
          <w:t>-</w:t>
        </w:r>
        <w:r>
          <w:rPr>
            <w:lang w:eastAsia="ja-JP"/>
          </w:rPr>
          <w:tab/>
          <w:t xml:space="preserve">The </w:t>
        </w:r>
        <w:r w:rsidR="00827FC1">
          <w:rPr>
            <w:lang w:eastAsia="ja-JP"/>
          </w:rPr>
          <w:t xml:space="preserve">WebRTC non-browser </w:t>
        </w:r>
        <w:r>
          <w:rPr>
            <w:lang w:eastAsia="ja-JP"/>
          </w:rPr>
          <w:t>linked with</w:t>
        </w:r>
      </w:ins>
      <w:ins w:id="259" w:author="Rihito Suzuki（鈴木璃人）" w:date="2024-08-19T22:21:00Z">
        <w:r w:rsidR="00827FC1">
          <w:rPr>
            <w:lang w:eastAsia="ja-JP"/>
          </w:rPr>
          <w:t xml:space="preserve"> the </w:t>
        </w:r>
      </w:ins>
      <w:ins w:id="260" w:author="Richard Bradbury" w:date="2024-08-14T17:52:00Z">
        <w:r w:rsidR="00827FC1">
          <w:rPr>
            <w:lang w:eastAsia="ja-JP"/>
          </w:rPr>
          <w:t>RTC Access Function library</w:t>
        </w:r>
        <w:r>
          <w:rPr>
            <w:lang w:eastAsia="ja-JP"/>
          </w:rPr>
          <w:t xml:space="preserve"> performs WebRTC signalling.</w:t>
        </w:r>
      </w:ins>
    </w:p>
    <w:p w14:paraId="67352E0D" w14:textId="761E43CA" w:rsidR="00002FF2" w:rsidRPr="00002FF2" w:rsidRDefault="00002FF2" w:rsidP="00002FF2">
      <w:pPr>
        <w:pStyle w:val="B1"/>
        <w:rPr>
          <w:ins w:id="261" w:author="Richard Bradbury" w:date="2024-08-14T17:53:00Z"/>
          <w:lang w:eastAsia="ja-JP"/>
        </w:rPr>
      </w:pPr>
      <w:ins w:id="262" w:author="Richard Bradbury" w:date="2024-08-14T17:53:00Z">
        <w:r w:rsidRPr="00002FF2">
          <w:rPr>
            <w:lang w:eastAsia="ja-JP"/>
          </w:rPr>
          <w:t>-</w:t>
        </w:r>
        <w:r w:rsidRPr="00002FF2">
          <w:rPr>
            <w:lang w:eastAsia="ja-JP"/>
          </w:rPr>
          <w:tab/>
          <w:t>T</w:t>
        </w:r>
        <w:r w:rsidR="00B31B9A" w:rsidRPr="00002FF2">
          <w:rPr>
            <w:lang w:eastAsia="ja-JP"/>
          </w:rPr>
          <w:t>he WebRTC non-browser</w:t>
        </w:r>
        <w:r w:rsidRPr="00002FF2">
          <w:rPr>
            <w:lang w:eastAsia="ja-JP"/>
          </w:rPr>
          <w:t xml:space="preserve"> linked with t</w:t>
        </w:r>
        <w:r w:rsidR="00B31B9A" w:rsidRPr="00002FF2">
          <w:rPr>
            <w:lang w:eastAsia="ja-JP"/>
          </w:rPr>
          <w:t>he RTC Access Function</w:t>
        </w:r>
        <w:r w:rsidRPr="00002FF2">
          <w:rPr>
            <w:lang w:eastAsia="ja-JP"/>
          </w:rPr>
          <w:t xml:space="preserve"> </w:t>
        </w:r>
        <w:r w:rsidR="00B31B9A" w:rsidRPr="00002FF2">
          <w:rPr>
            <w:lang w:eastAsia="ja-JP"/>
          </w:rPr>
          <w:t xml:space="preserve">library </w:t>
        </w:r>
      </w:ins>
      <w:ins w:id="263" w:author="Rihito Suzuki（鈴木璃人）" w:date="2024-08-19T22:36:00Z">
        <w:r w:rsidR="00B31B9A">
          <w:rPr>
            <w:lang w:eastAsia="ja-JP"/>
          </w:rPr>
          <w:t xml:space="preserve">including WebRTC Framework </w:t>
        </w:r>
      </w:ins>
      <w:ins w:id="264" w:author="Richard Bradbury" w:date="2024-08-14T17:53:00Z">
        <w:r w:rsidRPr="00002FF2">
          <w:rPr>
            <w:lang w:eastAsia="ja-JP"/>
          </w:rPr>
          <w:t>terminates audio/video media and data over a WebRTC data channel.</w:t>
        </w:r>
      </w:ins>
    </w:p>
    <w:p w14:paraId="7DCD478C" w14:textId="7F1ED8D9" w:rsidR="00875942" w:rsidRPr="00840396" w:rsidRDefault="00002FF2" w:rsidP="00002FF2">
      <w:pPr>
        <w:pStyle w:val="B1"/>
        <w:rPr>
          <w:ins w:id="265" w:author="Rihito Suzuki（鈴木璃人）" w:date="2024-08-08T17:38:00Z"/>
          <w:lang w:eastAsia="ja-JP"/>
        </w:rPr>
      </w:pPr>
      <w:ins w:id="266" w:author="Richard Bradbury" w:date="2024-08-14T17:21:00Z">
        <w:r>
          <w:rPr>
            <w:lang w:eastAsia="ja-JP"/>
          </w:rPr>
          <w:t>-</w:t>
        </w:r>
        <w:r>
          <w:rPr>
            <w:lang w:eastAsia="ja-JP"/>
          </w:rPr>
          <w:tab/>
        </w:r>
      </w:ins>
      <w:ins w:id="267" w:author="Rihito Suzuki（鈴木璃人）" w:date="2024-08-08T19:40:00Z">
        <w:r w:rsidR="00351010">
          <w:rPr>
            <w:lang w:eastAsia="ja-JP"/>
          </w:rPr>
          <w:t>T</w:t>
        </w:r>
      </w:ins>
      <w:ins w:id="268" w:author="Rihito Suzuki（鈴木璃人）" w:date="2024-08-08T17:40:00Z">
        <w:r w:rsidR="00875942">
          <w:rPr>
            <w:lang w:eastAsia="ja-JP"/>
          </w:rPr>
          <w:t xml:space="preserve">he </w:t>
        </w:r>
      </w:ins>
      <w:ins w:id="269" w:author="Richard Bradbury" w:date="2024-08-14T17:33:00Z">
        <w:r>
          <w:rPr>
            <w:lang w:eastAsia="ja-JP"/>
          </w:rPr>
          <w:t xml:space="preserve">RTC Access Function </w:t>
        </w:r>
      </w:ins>
      <w:ins w:id="270" w:author="Rihito Suzuki（鈴木璃人）" w:date="2024-08-08T19:46:00Z">
        <w:r w:rsidR="008076CB">
          <w:rPr>
            <w:lang w:eastAsia="ja-JP"/>
          </w:rPr>
          <w:t xml:space="preserve">library </w:t>
        </w:r>
      </w:ins>
      <w:ins w:id="271" w:author="Rihito Suzuki（鈴木璃人）" w:date="2024-08-08T19:41:00Z">
        <w:r w:rsidR="008076CB">
          <w:rPr>
            <w:lang w:eastAsia="ja-JP"/>
          </w:rPr>
          <w:t>linked</w:t>
        </w:r>
      </w:ins>
      <w:ins w:id="272" w:author="Rihito Suzuki（鈴木璃人）" w:date="2024-08-08T17:41:00Z">
        <w:r w:rsidR="00875942">
          <w:rPr>
            <w:lang w:eastAsia="ja-JP"/>
          </w:rPr>
          <w:t xml:space="preserve"> </w:t>
        </w:r>
      </w:ins>
      <w:ins w:id="273" w:author="Rihito Suzuki（鈴木璃人）" w:date="2024-08-08T19:46:00Z">
        <w:r w:rsidR="008076CB">
          <w:rPr>
            <w:lang w:eastAsia="ja-JP"/>
          </w:rPr>
          <w:t xml:space="preserve">with </w:t>
        </w:r>
      </w:ins>
      <w:ins w:id="274" w:author="Richard Bradbury" w:date="2024-08-14T17:18:00Z">
        <w:r>
          <w:rPr>
            <w:lang w:eastAsia="ja-JP"/>
          </w:rPr>
          <w:t xml:space="preserve">the </w:t>
        </w:r>
      </w:ins>
      <w:ins w:id="275" w:author="Rihito Suzuki（鈴木璃人）" w:date="2024-08-08T19:46:00Z">
        <w:r w:rsidR="008076CB">
          <w:rPr>
            <w:lang w:eastAsia="ja-JP"/>
          </w:rPr>
          <w:t xml:space="preserve">WebRTC non-browser </w:t>
        </w:r>
      </w:ins>
      <w:ins w:id="276" w:author="Rihito Suzuki（鈴木璃人）" w:date="2024-08-08T19:41:00Z">
        <w:r w:rsidR="008076CB">
          <w:rPr>
            <w:lang w:eastAsia="ja-JP"/>
          </w:rPr>
          <w:t>may</w:t>
        </w:r>
      </w:ins>
      <w:ins w:id="277" w:author="Rihito Suzuki（鈴木璃人）" w:date="2024-08-08T17:38:00Z">
        <w:r w:rsidR="00875942" w:rsidRPr="004258A2">
          <w:rPr>
            <w:lang w:eastAsia="ja-JP"/>
          </w:rPr>
          <w:t xml:space="preserve"> assist the Native WebRTC App's </w:t>
        </w:r>
      </w:ins>
      <w:ins w:id="278" w:author="Richard Bradbury" w:date="2024-08-14T17:18:00Z">
        <w:r>
          <w:rPr>
            <w:lang w:eastAsia="ja-JP"/>
          </w:rPr>
          <w:t xml:space="preserve">control </w:t>
        </w:r>
      </w:ins>
      <w:ins w:id="279" w:author="Rihito Suzuki（鈴木璃人）" w:date="2024-08-08T17:38:00Z">
        <w:r w:rsidR="00875942"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0" w:name="_Toc170408849"/>
      <w:r>
        <w:rPr>
          <w:rFonts w:ascii="Arial" w:hAnsi="Arial" w:cs="Arial"/>
          <w:color w:val="0000FF"/>
          <w:sz w:val="28"/>
          <w:szCs w:val="28"/>
          <w:lang w:val="en-US"/>
        </w:rPr>
        <w:t>* * * Next Change * * * *</w:t>
      </w:r>
    </w:p>
    <w:p w14:paraId="4FA5CE71" w14:textId="77777777" w:rsidR="008D6082" w:rsidRDefault="008D6082" w:rsidP="008D608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3</w:t>
      </w:r>
      <w:r w:rsidRPr="008C4531">
        <w:tab/>
      </w:r>
      <w:r w:rsidRPr="008C4531">
        <w:rPr>
          <w:rFonts w:eastAsia="ＭＳ 明朝"/>
          <w:lang w:eastAsia="ja-JP"/>
        </w:rPr>
        <w:t>RTC architecture for Web App</w:t>
      </w:r>
      <w:bookmarkEnd w:id="280"/>
    </w:p>
    <w:p w14:paraId="26EDABDB" w14:textId="605901D6" w:rsidR="008D6082" w:rsidRPr="008C4531" w:rsidRDefault="008D6082" w:rsidP="008D6082">
      <w:pPr>
        <w:keepNext/>
        <w:rPr>
          <w:rFonts w:eastAsia="ＭＳ 明朝"/>
          <w:lang w:eastAsia="ja-JP"/>
        </w:rPr>
      </w:pPr>
      <w:r w:rsidRPr="008C4531">
        <w:rPr>
          <w:rFonts w:eastAsia="ＭＳ 明朝"/>
          <w:lang w:eastAsia="ja-JP"/>
        </w:rPr>
        <w:t xml:space="preserve">The </w:t>
      </w:r>
      <w:r w:rsidRPr="001F4089">
        <w:rPr>
          <w:rFonts w:eastAsia="ＭＳ 明朝"/>
          <w:i/>
          <w:lang w:eastAsia="ja-JP"/>
        </w:rPr>
        <w:t>Web App</w:t>
      </w:r>
      <w:r w:rsidRPr="008C4531">
        <w:rPr>
          <w:rFonts w:eastAsia="ＭＳ 明朝"/>
          <w:lang w:eastAsia="ja-JP"/>
        </w:rPr>
        <w:t xml:space="preserve"> does not instantiate reference points RTC</w:t>
      </w:r>
      <w:r w:rsidRPr="008C4531">
        <w:rPr>
          <w:rFonts w:eastAsia="ＭＳ 明朝"/>
          <w:lang w:eastAsia="ja-JP"/>
        </w:rPr>
        <w:noBreakHyphen/>
        <w:t>6. Instead</w:t>
      </w:r>
      <w:r>
        <w:rPr>
          <w:rFonts w:eastAsia="ＭＳ 明朝"/>
          <w:lang w:eastAsia="ja-JP"/>
        </w:rPr>
        <w:t>,</w:t>
      </w:r>
      <w:r w:rsidRPr="008C4531">
        <w:rPr>
          <w:rFonts w:eastAsia="ＭＳ 明朝"/>
          <w:lang w:eastAsia="ja-JP"/>
        </w:rPr>
        <w:t xml:space="preserve"> it uses the </w:t>
      </w:r>
      <w:r>
        <w:rPr>
          <w:rFonts w:eastAsia="ＭＳ 明朝" w:hint="eastAsia"/>
          <w:lang w:eastAsia="ja-JP"/>
        </w:rPr>
        <w:t xml:space="preserve">W3C defined JavaScript APIs (including </w:t>
      </w:r>
      <w:r w:rsidRPr="008C4531">
        <w:rPr>
          <w:rFonts w:eastAsia="ＭＳ 明朝"/>
          <w:lang w:eastAsia="ja-JP"/>
        </w:rPr>
        <w:t>WebRTC API</w:t>
      </w:r>
      <w:r>
        <w:rPr>
          <w:rFonts w:eastAsia="ＭＳ 明朝" w:hint="eastAsia"/>
          <w:lang w:eastAsia="ja-JP"/>
        </w:rPr>
        <w:t>)</w:t>
      </w:r>
      <w:r w:rsidRPr="008C4531">
        <w:rPr>
          <w:rFonts w:eastAsia="ＭＳ 明朝"/>
          <w:lang w:eastAsia="ja-JP"/>
        </w:rPr>
        <w:t xml:space="preserve"> </w:t>
      </w:r>
      <w:r>
        <w:rPr>
          <w:rFonts w:eastAsia="ＭＳ 明朝"/>
          <w:lang w:eastAsia="ja-JP"/>
        </w:rPr>
        <w:t xml:space="preserve">which is exposed by </w:t>
      </w:r>
      <w:r>
        <w:rPr>
          <w:rFonts w:eastAsia="ＭＳ 明朝" w:hint="eastAsia"/>
          <w:lang w:eastAsia="ja-JP"/>
        </w:rPr>
        <w:t>RTC Access Function via</w:t>
      </w:r>
      <w:r>
        <w:rPr>
          <w:rFonts w:eastAsia="ＭＳ 明朝"/>
          <w:lang w:eastAsia="ja-JP"/>
        </w:rPr>
        <w:t xml:space="preserve"> RTC-7</w:t>
      </w:r>
      <w:r w:rsidRPr="008C4531">
        <w:rPr>
          <w:rFonts w:eastAsia="ＭＳ 明朝"/>
          <w:lang w:eastAsia="ja-JP"/>
        </w:rPr>
        <w:t xml:space="preserve"> </w:t>
      </w:r>
      <w:r>
        <w:rPr>
          <w:rFonts w:eastAsia="ＭＳ 明朝" w:hint="eastAsia"/>
          <w:lang w:eastAsia="ja-JP"/>
        </w:rPr>
        <w:t xml:space="preserve">to </w:t>
      </w:r>
      <w:r w:rsidRPr="008C4531">
        <w:rPr>
          <w:rFonts w:eastAsia="ＭＳ 明朝"/>
          <w:lang w:eastAsia="ja-JP"/>
        </w:rPr>
        <w:t>exchange RTC session signalling with the WebRTC Signalling Function in the RTC AS.</w:t>
      </w:r>
    </w:p>
    <w:p w14:paraId="06E6AC21" w14:textId="3FBBA6B8" w:rsidR="008D6082" w:rsidRPr="008C4531" w:rsidRDefault="007F14CA" w:rsidP="00585027">
      <w:pPr>
        <w:pStyle w:val="TH"/>
        <w:rPr>
          <w:rFonts w:eastAsia="ＭＳ 明朝"/>
          <w:lang w:eastAsia="ja-JP"/>
        </w:rPr>
      </w:pPr>
      <w:r>
        <w:object w:dxaOrig="10516" w:dyaOrig="6646" w14:anchorId="50D5C150">
          <v:shape id="_x0000_i1028" type="#_x0000_t75" style="width:482.25pt;height:302.25pt" o:ole="">
            <v:imagedata r:id="rId25" o:title=""/>
          </v:shape>
          <o:OLEObject Type="Embed" ProgID="Visio.Drawing.15" ShapeID="_x0000_i1028" DrawAspect="Content" ObjectID="_1785774626" r:id="rId26"/>
        </w:object>
      </w:r>
    </w:p>
    <w:p w14:paraId="22C036FA" w14:textId="71C9137F"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w:t>
      </w:r>
      <w:r w:rsidRPr="008C4531">
        <w:rPr>
          <w:rFonts w:eastAsia="ＭＳ 明朝"/>
          <w:lang w:eastAsia="ja-JP"/>
        </w:rPr>
        <w:t>3</w:t>
      </w:r>
      <w:r w:rsidRPr="008C4531">
        <w:rPr>
          <w:rFonts w:eastAsia="Malgun Gothic"/>
        </w:rPr>
        <w:t xml:space="preserve">-1. </w:t>
      </w:r>
      <w:r w:rsidRPr="008C4531">
        <w:rPr>
          <w:rFonts w:eastAsia="ＭＳ 明朝"/>
          <w:lang w:eastAsia="ja-JP"/>
        </w:rPr>
        <w:t>RTC architecture variants for Web App</w:t>
      </w:r>
    </w:p>
    <w:p w14:paraId="5F9D3BD3" w14:textId="3027F048" w:rsidR="00A75C76" w:rsidRDefault="00351010" w:rsidP="00A75C76">
      <w:pPr>
        <w:rPr>
          <w:ins w:id="281" w:author="Rihito Suzuki（鈴木璃人）" w:date="2024-08-08T14:25:00Z"/>
          <w:rFonts w:eastAsia="游明朝"/>
          <w:lang w:eastAsia="ja-JP"/>
        </w:rPr>
      </w:pPr>
      <w:ins w:id="282" w:author="Rihito Suzuki（鈴木璃人）" w:date="2024-08-08T19:32:00Z">
        <w:r>
          <w:rPr>
            <w:rFonts w:eastAsia="游明朝"/>
            <w:lang w:eastAsia="ja-JP"/>
          </w:rPr>
          <w:t>T</w:t>
        </w:r>
      </w:ins>
      <w:ins w:id="283" w:author="Rihito Suzuki（鈴木璃人）" w:date="2024-08-08T15:44:00Z">
        <w:r w:rsidR="00105CBE">
          <w:rPr>
            <w:rFonts w:eastAsia="游明朝"/>
            <w:lang w:eastAsia="ja-JP"/>
          </w:rPr>
          <w:t>h</w:t>
        </w:r>
      </w:ins>
      <w:ins w:id="284" w:author="Richard Bradbury" w:date="2024-08-14T17:25:00Z">
        <w:r w:rsidR="00002FF2">
          <w:rPr>
            <w:rFonts w:eastAsia="游明朝"/>
            <w:lang w:eastAsia="ja-JP"/>
          </w:rPr>
          <w:t>is</w:t>
        </w:r>
      </w:ins>
      <w:ins w:id="285" w:author="Rihito Suzuki（鈴木璃人）" w:date="2024-08-08T15:44:00Z">
        <w:r w:rsidR="00105CBE">
          <w:rPr>
            <w:rFonts w:eastAsia="游明朝"/>
            <w:lang w:eastAsia="ja-JP"/>
          </w:rPr>
          <w:t xml:space="preserve"> </w:t>
        </w:r>
      </w:ins>
      <w:ins w:id="286" w:author="Rihito Suzuki（鈴木璃人）" w:date="2024-08-08T15:45:00Z">
        <w:r w:rsidR="00105CBE">
          <w:rPr>
            <w:rFonts w:eastAsia="游明朝"/>
            <w:lang w:eastAsia="ja-JP"/>
          </w:rPr>
          <w:t>variant corresponds to the case</w:t>
        </w:r>
      </w:ins>
      <w:ins w:id="287" w:author="Rihito Suzuki（鈴木璃人）" w:date="2024-08-08T19:32:00Z">
        <w:r w:rsidR="00002FF2">
          <w:rPr>
            <w:rFonts w:eastAsia="游明朝"/>
            <w:lang w:eastAsia="ja-JP"/>
          </w:rPr>
          <w:t xml:space="preserve"> defined in </w:t>
        </w:r>
      </w:ins>
      <w:ins w:id="288" w:author="Rihito Suzuki（鈴木璃人）" w:date="2024-08-08T19:33:00Z">
        <w:r w:rsidR="00002FF2">
          <w:rPr>
            <w:rFonts w:eastAsia="游明朝"/>
            <w:lang w:eastAsia="ja-JP"/>
          </w:rPr>
          <w:t>IETF</w:t>
        </w:r>
      </w:ins>
      <w:ins w:id="289" w:author="Rihito Suzuki（鈴木璃人）" w:date="2024-08-08T20:14:00Z">
        <w:r w:rsidR="00002FF2">
          <w:rPr>
            <w:rFonts w:eastAsia="游明朝"/>
            <w:lang w:val="en-US" w:eastAsia="ja-JP"/>
          </w:rPr>
          <w:t> </w:t>
        </w:r>
      </w:ins>
      <w:ins w:id="290" w:author="Rihito Suzuki（鈴木璃人）" w:date="2024-08-08T19:33:00Z">
        <w:r w:rsidR="00002FF2">
          <w:rPr>
            <w:rFonts w:eastAsia="游明朝"/>
            <w:lang w:eastAsia="ja-JP"/>
          </w:rPr>
          <w:t>RFC</w:t>
        </w:r>
      </w:ins>
      <w:ins w:id="291" w:author="Rihito Suzuki（鈴木璃人）" w:date="2024-08-08T20:14:00Z">
        <w:r w:rsidR="00002FF2">
          <w:rPr>
            <w:rFonts w:eastAsia="游明朝"/>
            <w:lang w:val="en-US" w:eastAsia="ja-JP"/>
          </w:rPr>
          <w:t> </w:t>
        </w:r>
      </w:ins>
      <w:ins w:id="292" w:author="Rihito Suzuki（鈴木璃人）" w:date="2024-08-08T19:33:00Z">
        <w:r w:rsidR="00002FF2">
          <w:rPr>
            <w:rFonts w:eastAsia="游明朝"/>
            <w:lang w:eastAsia="ja-JP"/>
          </w:rPr>
          <w:t>8825</w:t>
        </w:r>
      </w:ins>
      <w:ins w:id="293" w:author="Rihito Suzuki（鈴木璃人）" w:date="2024-08-08T20:14:00Z">
        <w:r w:rsidR="00002FF2">
          <w:rPr>
            <w:rFonts w:eastAsia="游明朝"/>
            <w:lang w:val="en-US" w:eastAsia="ja-JP"/>
          </w:rPr>
          <w:t> [13]</w:t>
        </w:r>
      </w:ins>
      <w:ins w:id="294" w:author="Rihito Suzuki（鈴木璃人）" w:date="2024-08-08T15:45:00Z">
        <w:r w:rsidR="00105CBE">
          <w:rPr>
            <w:rFonts w:eastAsia="游明朝"/>
            <w:lang w:eastAsia="ja-JP"/>
          </w:rPr>
          <w:t xml:space="preserve"> </w:t>
        </w:r>
      </w:ins>
      <w:ins w:id="295" w:author="Richard Bradbury" w:date="2024-08-14T17:25:00Z">
        <w:r w:rsidR="00002FF2">
          <w:rPr>
            <w:rFonts w:eastAsia="游明朝"/>
            <w:lang w:eastAsia="ja-JP"/>
          </w:rPr>
          <w:t>where the</w:t>
        </w:r>
      </w:ins>
      <w:ins w:id="296" w:author="Rihito Suzuki（鈴木璃人）" w:date="2024-08-08T15:45:00Z">
        <w:r w:rsidR="00105CBE">
          <w:rPr>
            <w:rFonts w:eastAsia="游明朝"/>
            <w:lang w:eastAsia="ja-JP"/>
          </w:rPr>
          <w:t xml:space="preserve"> WebRTC Endpoint is </w:t>
        </w:r>
      </w:ins>
      <w:ins w:id="297" w:author="Richard Bradbury" w:date="2024-08-14T18:28:00Z">
        <w:r w:rsidR="00D54D14">
          <w:rPr>
            <w:rFonts w:eastAsia="游明朝"/>
            <w:lang w:eastAsia="ja-JP"/>
          </w:rPr>
          <w:t xml:space="preserve">a </w:t>
        </w:r>
      </w:ins>
      <w:ins w:id="298" w:author="Rihito Suzuki（鈴木璃人）" w:date="2024-08-08T15:45:00Z">
        <w:r w:rsidR="00105CBE" w:rsidRPr="00002FF2">
          <w:rPr>
            <w:rFonts w:eastAsia="游明朝"/>
            <w:i/>
            <w:iCs/>
            <w:lang w:eastAsia="ja-JP"/>
          </w:rPr>
          <w:t>WebRTC browser</w:t>
        </w:r>
        <w:r w:rsidR="00105CBE">
          <w:rPr>
            <w:rFonts w:eastAsia="游明朝"/>
            <w:lang w:eastAsia="ja-JP"/>
          </w:rPr>
          <w:t>.</w:t>
        </w:r>
      </w:ins>
      <w:ins w:id="299" w:author="Rihito Suzuki（鈴木璃人）" w:date="2024-08-08T17:33:00Z">
        <w:r w:rsidR="0062189B">
          <w:rPr>
            <w:rFonts w:eastAsia="游明朝"/>
            <w:lang w:eastAsia="ja-JP"/>
          </w:rPr>
          <w:t xml:space="preserve"> </w:t>
        </w:r>
      </w:ins>
      <w:ins w:id="300" w:author="Rihito Suzuki（鈴木璃人）" w:date="2024-08-08T17:34:00Z">
        <w:r w:rsidR="0062189B">
          <w:rPr>
            <w:rFonts w:eastAsia="游明朝"/>
            <w:lang w:eastAsia="ja-JP"/>
          </w:rPr>
          <w:t>The terminology correspondence is as follows.</w:t>
        </w:r>
      </w:ins>
    </w:p>
    <w:p w14:paraId="0EE5E753" w14:textId="2EB28ADD" w:rsidR="0062189B" w:rsidRDefault="00105CBE" w:rsidP="00002FF2">
      <w:pPr>
        <w:keepNext/>
        <w:rPr>
          <w:ins w:id="301" w:author="Rihito Suzuki（鈴木璃人）" w:date="2024-08-08T17:26:00Z"/>
          <w:lang w:eastAsia="ja-JP"/>
        </w:rPr>
      </w:pPr>
      <w:ins w:id="302" w:author="Rihito Suzuki（鈴木璃人）" w:date="2024-08-08T15:52:00Z">
        <w:r w:rsidRPr="009F239F">
          <w:rPr>
            <w:b/>
            <w:bCs/>
            <w:lang w:eastAsia="ja-JP"/>
          </w:rPr>
          <w:t xml:space="preserve">WebRTC </w:t>
        </w:r>
      </w:ins>
      <w:ins w:id="303" w:author="Rihito Suzuki（鈴木璃人）" w:date="2024-08-08T15:55:00Z">
        <w:r w:rsidR="006D7DDB" w:rsidRPr="009F239F">
          <w:rPr>
            <w:b/>
            <w:bCs/>
            <w:lang w:eastAsia="ja-JP"/>
          </w:rPr>
          <w:t>b</w:t>
        </w:r>
      </w:ins>
      <w:ins w:id="304" w:author="Rihito Suzuki（鈴木璃人）" w:date="2024-08-08T15:52:00Z">
        <w:r w:rsidRPr="009F239F">
          <w:rPr>
            <w:b/>
            <w:bCs/>
            <w:lang w:eastAsia="ja-JP"/>
          </w:rPr>
          <w:t>rowser</w:t>
        </w:r>
        <w:r>
          <w:rPr>
            <w:lang w:eastAsia="ja-JP"/>
          </w:rPr>
          <w:t>: An entity co</w:t>
        </w:r>
      </w:ins>
      <w:ins w:id="305" w:author="Rihito Suzuki（鈴木璃人）" w:date="2024-08-08T16:01:00Z">
        <w:r w:rsidR="006D7DDB">
          <w:rPr>
            <w:lang w:eastAsia="ja-JP"/>
          </w:rPr>
          <w:t>rresponding to</w:t>
        </w:r>
      </w:ins>
      <w:ins w:id="306" w:author="Rihito Suzuki（鈴木璃人）" w:date="2024-08-08T15:52:00Z">
        <w:r>
          <w:rPr>
            <w:lang w:eastAsia="ja-JP"/>
          </w:rPr>
          <w:t xml:space="preserve"> RTC Access Function dep</w:t>
        </w:r>
      </w:ins>
      <w:ins w:id="307" w:author="Rihito Suzuki（鈴木璃人）" w:date="2024-08-08T15:53:00Z">
        <w:r>
          <w:rPr>
            <w:lang w:eastAsia="ja-JP"/>
          </w:rPr>
          <w:t xml:space="preserve">icted in </w:t>
        </w:r>
      </w:ins>
      <w:ins w:id="308" w:author="Richard Bradbury" w:date="2024-08-14T17:26:00Z">
        <w:r w:rsidR="00002FF2">
          <w:rPr>
            <w:lang w:eastAsia="ja-JP"/>
          </w:rPr>
          <w:t>f</w:t>
        </w:r>
      </w:ins>
      <w:ins w:id="309" w:author="Rihito Suzuki（鈴木璃人）" w:date="2024-08-08T15:53:00Z">
        <w:r>
          <w:rPr>
            <w:lang w:eastAsia="ja-JP"/>
          </w:rPr>
          <w:t>igure</w:t>
        </w:r>
      </w:ins>
      <w:ins w:id="310" w:author="Rihito Suzuki（鈴木璃人）" w:date="2024-08-08T20:14:00Z">
        <w:r w:rsidR="009F239F">
          <w:rPr>
            <w:lang w:val="en-US" w:eastAsia="ja-JP"/>
          </w:rPr>
          <w:t> </w:t>
        </w:r>
      </w:ins>
      <w:ins w:id="311" w:author="Rihito Suzuki（鈴木璃人）" w:date="2024-08-08T15:53:00Z">
        <w:r>
          <w:rPr>
            <w:lang w:eastAsia="ja-JP"/>
          </w:rPr>
          <w:t>B.3-1</w:t>
        </w:r>
      </w:ins>
      <w:ins w:id="312" w:author="Rihito Suzuki（鈴木璃人）" w:date="2024-08-08T17:32:00Z">
        <w:r w:rsidR="0062189B">
          <w:rPr>
            <w:lang w:eastAsia="ja-JP"/>
          </w:rPr>
          <w:t xml:space="preserve">, which has </w:t>
        </w:r>
      </w:ins>
      <w:ins w:id="313" w:author="Richard Bradbury" w:date="2024-08-14T17:43:00Z">
        <w:r w:rsidR="00002FF2">
          <w:rPr>
            <w:lang w:eastAsia="ja-JP"/>
          </w:rPr>
          <w:t xml:space="preserve">the </w:t>
        </w:r>
      </w:ins>
      <w:ins w:id="314" w:author="Rihito Suzuki（鈴木璃人）" w:date="2024-08-08T17:32:00Z">
        <w:r w:rsidR="0062189B">
          <w:rPr>
            <w:lang w:eastAsia="ja-JP"/>
          </w:rPr>
          <w:t>following characteristics.</w:t>
        </w:r>
      </w:ins>
    </w:p>
    <w:p w14:paraId="0E5779EF" w14:textId="23DC4BD6" w:rsidR="0062189B" w:rsidRDefault="006D7DDB" w:rsidP="00530D86">
      <w:pPr>
        <w:pStyle w:val="B1"/>
        <w:numPr>
          <w:ilvl w:val="0"/>
          <w:numId w:val="38"/>
        </w:numPr>
        <w:rPr>
          <w:ins w:id="315" w:author="Rihito Suzuki（鈴木璃人）" w:date="2024-08-08T18:54:00Z"/>
          <w:lang w:eastAsia="ja-JP"/>
        </w:rPr>
      </w:pPr>
      <w:ins w:id="316" w:author="Rihito Suzuki（鈴木璃人）" w:date="2024-08-08T15:54:00Z">
        <w:r>
          <w:rPr>
            <w:lang w:eastAsia="ja-JP"/>
          </w:rPr>
          <w:t xml:space="preserve">The WebRTC </w:t>
        </w:r>
      </w:ins>
      <w:ins w:id="317" w:author="Rihito Suzuki（鈴木璃人）" w:date="2024-08-08T15:55:00Z">
        <w:r>
          <w:rPr>
            <w:lang w:eastAsia="ja-JP"/>
          </w:rPr>
          <w:t>b</w:t>
        </w:r>
      </w:ins>
      <w:ins w:id="318" w:author="Rihito Suzuki（鈴木璃人）" w:date="2024-08-08T15:54:00Z">
        <w:r>
          <w:rPr>
            <w:lang w:eastAsia="ja-JP"/>
          </w:rPr>
          <w:t xml:space="preserve">rowser </w:t>
        </w:r>
      </w:ins>
      <w:ins w:id="319" w:author="Rihito Suzuki（鈴木璃人）" w:date="2024-08-08T15:56:00Z">
        <w:r>
          <w:rPr>
            <w:lang w:eastAsia="ja-JP"/>
          </w:rPr>
          <w:t>is</w:t>
        </w:r>
      </w:ins>
      <w:ins w:id="320" w:author="Rihito Suzuki（鈴木璃人）" w:date="2024-08-08T15:54:00Z">
        <w:r>
          <w:rPr>
            <w:lang w:eastAsia="ja-JP"/>
          </w:rPr>
          <w:t xml:space="preserve"> </w:t>
        </w:r>
      </w:ins>
      <w:ins w:id="321" w:author="Richard Bradbury" w:date="2024-08-14T17:26:00Z">
        <w:r w:rsidR="00002FF2">
          <w:rPr>
            <w:lang w:eastAsia="ja-JP"/>
          </w:rPr>
          <w:t xml:space="preserve">typically </w:t>
        </w:r>
      </w:ins>
      <w:ins w:id="322" w:author="Rihito Suzuki（鈴木璃人）" w:date="2024-08-08T15:56:00Z">
        <w:r>
          <w:rPr>
            <w:lang w:eastAsia="ja-JP"/>
          </w:rPr>
          <w:t>a</w:t>
        </w:r>
      </w:ins>
      <w:ins w:id="323" w:author="Rihito Suzuki（鈴木璃人）" w:date="2024-08-08T15:59:00Z">
        <w:r>
          <w:rPr>
            <w:lang w:eastAsia="ja-JP"/>
          </w:rPr>
          <w:t xml:space="preserve"> </w:t>
        </w:r>
      </w:ins>
      <w:ins w:id="324" w:author="Rihito Suzuki（鈴木璃人）" w:date="2024-08-08T18:36:00Z">
        <w:r w:rsidR="0024504B">
          <w:rPr>
            <w:lang w:eastAsia="ja-JP"/>
          </w:rPr>
          <w:t>web</w:t>
        </w:r>
      </w:ins>
      <w:ins w:id="325" w:author="Rihito Suzuki（鈴木璃人）" w:date="2024-08-08T15:55:00Z">
        <w:r>
          <w:rPr>
            <w:lang w:eastAsia="ja-JP"/>
          </w:rPr>
          <w:t xml:space="preserve"> br</w:t>
        </w:r>
      </w:ins>
      <w:ins w:id="326" w:author="Rihito Suzuki（鈴木璃人）" w:date="2024-08-08T15:56:00Z">
        <w:r>
          <w:rPr>
            <w:lang w:eastAsia="ja-JP"/>
          </w:rPr>
          <w:t>owser</w:t>
        </w:r>
      </w:ins>
      <w:r>
        <w:rPr>
          <w:lang w:eastAsia="ja-JP"/>
        </w:rPr>
        <w:t xml:space="preserve"> </w:t>
      </w:r>
      <w:ins w:id="327" w:author="Rihito Suzuki（鈴木璃人）" w:date="2024-08-08T16:02:00Z">
        <w:r>
          <w:rPr>
            <w:lang w:eastAsia="ja-JP"/>
          </w:rPr>
          <w:t xml:space="preserve">not modified by </w:t>
        </w:r>
      </w:ins>
      <w:ins w:id="328" w:author="Richard Bradbury" w:date="2024-08-14T17:26:00Z">
        <w:r w:rsidR="00002FF2">
          <w:rPr>
            <w:lang w:eastAsia="ja-JP"/>
          </w:rPr>
          <w:t>thi</w:t>
        </w:r>
      </w:ins>
      <w:ins w:id="329" w:author="Rihito Suzuki（鈴木璃人）" w:date="2024-08-08T16:02:00Z">
        <w:r>
          <w:rPr>
            <w:lang w:eastAsia="ja-JP"/>
          </w:rPr>
          <w:t>rd-party application developers.</w:t>
        </w:r>
      </w:ins>
    </w:p>
    <w:p w14:paraId="149F7D42" w14:textId="59F2F0EB" w:rsidR="00F80B41" w:rsidRDefault="00F80B41" w:rsidP="00F80B41">
      <w:pPr>
        <w:pStyle w:val="B1"/>
        <w:numPr>
          <w:ilvl w:val="0"/>
          <w:numId w:val="38"/>
        </w:numPr>
        <w:rPr>
          <w:ins w:id="330" w:author="Rihito Suzuki（鈴木璃人）" w:date="2024-08-08T18:54:00Z"/>
          <w:lang w:eastAsia="ja-JP"/>
        </w:rPr>
      </w:pPr>
      <w:ins w:id="331" w:author="Rihito Suzuki（鈴木璃人）" w:date="2024-08-08T18:55:00Z">
        <w:r>
          <w:rPr>
            <w:lang w:eastAsia="ja-JP"/>
          </w:rPr>
          <w:t>The WebRTC brow</w:t>
        </w:r>
      </w:ins>
      <w:ins w:id="332" w:author="Rihito Suzuki（鈴木璃人）" w:date="2024-08-08T18:56:00Z">
        <w:r>
          <w:rPr>
            <w:lang w:eastAsia="ja-JP"/>
          </w:rPr>
          <w:t>ser</w:t>
        </w:r>
      </w:ins>
      <w:ins w:id="333" w:author="Rihito Suzuki（鈴木璃人）" w:date="2024-08-08T18:54:00Z">
        <w:r>
          <w:rPr>
            <w:lang w:eastAsia="ja-JP"/>
          </w:rPr>
          <w:t xml:space="preserve"> </w:t>
        </w:r>
      </w:ins>
      <w:ins w:id="334" w:author="Rihito Suzuki（鈴木璃人）" w:date="2024-08-08T18:58:00Z">
        <w:r>
          <w:rPr>
            <w:lang w:eastAsia="ja-JP"/>
          </w:rPr>
          <w:t xml:space="preserve">hosts JavaScript </w:t>
        </w:r>
      </w:ins>
      <w:ins w:id="335" w:author="Richard Bradbury (2024-08-20)" w:date="2024-08-20T21:26:00Z">
        <w:r w:rsidR="00F90A6D">
          <w:rPr>
            <w:lang w:eastAsia="ja-JP"/>
          </w:rPr>
          <w:t>a</w:t>
        </w:r>
      </w:ins>
      <w:ins w:id="336" w:author="Rihito Suzuki（鈴木璃人）" w:date="2024-08-08T18:58:00Z">
        <w:r>
          <w:rPr>
            <w:lang w:eastAsia="ja-JP"/>
          </w:rPr>
          <w:t>pplication</w:t>
        </w:r>
      </w:ins>
      <w:ins w:id="337" w:author="Rihito Suzuki（鈴木璃人）" w:date="2024-08-08T19:04:00Z">
        <w:r w:rsidR="00961F0F">
          <w:rPr>
            <w:lang w:eastAsia="ja-JP"/>
          </w:rPr>
          <w:t>s</w:t>
        </w:r>
      </w:ins>
      <w:ins w:id="338" w:author="Rihito Suzuki（鈴木璃人）" w:date="2024-08-08T18:59:00Z">
        <w:r>
          <w:rPr>
            <w:lang w:eastAsia="ja-JP"/>
          </w:rPr>
          <w:t xml:space="preserve"> </w:t>
        </w:r>
      </w:ins>
      <w:ins w:id="339" w:author="Richard Bradbury (2024-08-20)" w:date="2024-08-20T21:23:00Z">
        <w:r w:rsidR="00F90A6D">
          <w:rPr>
            <w:lang w:eastAsia="ja-JP"/>
          </w:rPr>
          <w:t>(</w:t>
        </w:r>
      </w:ins>
      <w:ins w:id="340" w:author="Richard Bradbury (2024-08-20)" w:date="2024-08-20T22:48:00Z">
        <w:r w:rsidR="0017708B">
          <w:rPr>
            <w:lang w:eastAsia="ja-JP"/>
          </w:rPr>
          <w:t>per section 3 of</w:t>
        </w:r>
      </w:ins>
      <w:ins w:id="341" w:author="Richard Bradbury (2024-08-20)" w:date="2024-08-20T21:23:00Z">
        <w:r w:rsidR="00F90A6D">
          <w:rPr>
            <w:lang w:eastAsia="ja-JP"/>
          </w:rPr>
          <w:t xml:space="preserve"> </w:t>
        </w:r>
        <w:r w:rsidR="00F90A6D">
          <w:rPr>
            <w:rFonts w:eastAsia="游明朝"/>
            <w:lang w:eastAsia="ja-JP"/>
          </w:rPr>
          <w:t>IETF</w:t>
        </w:r>
        <w:r w:rsidR="00F90A6D">
          <w:rPr>
            <w:rFonts w:eastAsia="游明朝"/>
            <w:lang w:val="en-US" w:eastAsia="ja-JP"/>
          </w:rPr>
          <w:t> </w:t>
        </w:r>
        <w:r w:rsidR="00F90A6D">
          <w:rPr>
            <w:rFonts w:eastAsia="游明朝"/>
            <w:lang w:eastAsia="ja-JP"/>
          </w:rPr>
          <w:t>RFC</w:t>
        </w:r>
        <w:r w:rsidR="00F90A6D">
          <w:rPr>
            <w:rFonts w:eastAsia="游明朝"/>
            <w:lang w:val="en-US" w:eastAsia="ja-JP"/>
          </w:rPr>
          <w:t> </w:t>
        </w:r>
        <w:r w:rsidR="00F90A6D">
          <w:rPr>
            <w:rFonts w:eastAsia="游明朝"/>
            <w:lang w:eastAsia="ja-JP"/>
          </w:rPr>
          <w:t>8825</w:t>
        </w:r>
        <w:r w:rsidR="00F90A6D">
          <w:rPr>
            <w:rFonts w:eastAsia="游明朝"/>
            <w:lang w:val="en-US" w:eastAsia="ja-JP"/>
          </w:rPr>
          <w:t> [13]</w:t>
        </w:r>
        <w:r w:rsidR="00F90A6D">
          <w:rPr>
            <w:lang w:eastAsia="ja-JP"/>
          </w:rPr>
          <w:t xml:space="preserve">) </w:t>
        </w:r>
      </w:ins>
      <w:ins w:id="342" w:author="Rihito Suzuki（鈴木璃人）" w:date="2024-08-08T18:59:00Z">
        <w:r>
          <w:rPr>
            <w:lang w:eastAsia="ja-JP"/>
          </w:rPr>
          <w:t>which provide th</w:t>
        </w:r>
        <w:r w:rsidR="00961F0F">
          <w:rPr>
            <w:lang w:eastAsia="ja-JP"/>
          </w:rPr>
          <w:t xml:space="preserve">e </w:t>
        </w:r>
      </w:ins>
      <w:ins w:id="343" w:author="Rihito Suzuki（鈴木璃人）" w:date="2024-08-08T19:00:00Z">
        <w:r w:rsidR="00961F0F">
          <w:rPr>
            <w:lang w:eastAsia="ja-JP"/>
          </w:rPr>
          <w:t>actual services</w:t>
        </w:r>
      </w:ins>
      <w:ins w:id="344" w:author="Rihito Suzuki（鈴木璃人）" w:date="2024-08-08T18:56:00Z">
        <w:r>
          <w:rPr>
            <w:lang w:eastAsia="ja-JP"/>
          </w:rPr>
          <w:t>.</w:t>
        </w:r>
      </w:ins>
    </w:p>
    <w:p w14:paraId="188AE71A" w14:textId="0A8DFF69" w:rsidR="0062189B" w:rsidRDefault="006D7DDB" w:rsidP="00F80B41">
      <w:pPr>
        <w:pStyle w:val="B1"/>
        <w:numPr>
          <w:ilvl w:val="0"/>
          <w:numId w:val="38"/>
        </w:numPr>
        <w:rPr>
          <w:ins w:id="345" w:author="Rihito Suzuki（鈴木璃人）" w:date="2024-08-08T18:51:00Z"/>
          <w:lang w:eastAsia="ja-JP"/>
        </w:rPr>
      </w:pPr>
      <w:ins w:id="346" w:author="Rihito Suzuki（鈴木璃人）" w:date="2024-08-08T16:03:00Z">
        <w:r>
          <w:rPr>
            <w:lang w:eastAsia="ja-JP"/>
          </w:rPr>
          <w:lastRenderedPageBreak/>
          <w:t xml:space="preserve">The WebRTC browser implements </w:t>
        </w:r>
      </w:ins>
      <w:ins w:id="347" w:author="Richard Bradbury" w:date="2024-08-14T18:01:00Z">
        <w:r w:rsidR="00002FF2">
          <w:rPr>
            <w:lang w:eastAsia="ja-JP"/>
          </w:rPr>
          <w:t>the</w:t>
        </w:r>
      </w:ins>
      <w:ins w:id="348" w:author="Rihito Suzuki（鈴木璃人）" w:date="2024-08-21T19:42:00Z">
        <w:r w:rsidR="00765CB2">
          <w:rPr>
            <w:lang w:eastAsia="ja-JP"/>
          </w:rPr>
          <w:t xml:space="preserve"> media plane</w:t>
        </w:r>
      </w:ins>
      <w:ins w:id="349" w:author="Rihito Suzuki（鈴木璃人）" w:date="2024-08-19T22:39:00Z">
        <w:r w:rsidR="001270C6">
          <w:rPr>
            <w:lang w:eastAsia="ja-JP"/>
          </w:rPr>
          <w:t xml:space="preserve"> </w:t>
        </w:r>
      </w:ins>
      <w:ins w:id="350" w:author="Rihito Suzuki（鈴木璃人）" w:date="2024-08-08T16:04:00Z">
        <w:r w:rsidR="00EA7085">
          <w:rPr>
            <w:lang w:eastAsia="ja-JP"/>
          </w:rPr>
          <w:t>protocol stack</w:t>
        </w:r>
      </w:ins>
      <w:ins w:id="351" w:author="Rihito Suzuki（鈴木璃人）" w:date="2024-08-08T16:08:00Z">
        <w:r w:rsidR="00EA7085">
          <w:rPr>
            <w:lang w:eastAsia="ja-JP"/>
          </w:rPr>
          <w:t xml:space="preserve"> </w:t>
        </w:r>
      </w:ins>
      <w:ins w:id="352" w:author="Richard Bradbury" w:date="2024-08-14T18:00:00Z">
        <w:r w:rsidR="00002FF2">
          <w:rPr>
            <w:lang w:eastAsia="ja-JP"/>
          </w:rPr>
          <w:t xml:space="preserve">of the WebRTC Framework </w:t>
        </w:r>
      </w:ins>
      <w:ins w:id="353" w:author="Rihito Suzuki（鈴木璃人）" w:date="2024-08-08T16:08:00Z">
        <w:r w:rsidR="00EA7085">
          <w:rPr>
            <w:lang w:eastAsia="ja-JP"/>
          </w:rPr>
          <w:t>for</w:t>
        </w:r>
      </w:ins>
      <w:ins w:id="354" w:author="Rihito Suzuki（鈴木璃人）" w:date="2024-08-08T16:03:00Z">
        <w:r>
          <w:rPr>
            <w:lang w:eastAsia="ja-JP"/>
          </w:rPr>
          <w:t xml:space="preserve"> the </w:t>
        </w:r>
      </w:ins>
      <w:ins w:id="355" w:author="Richard Bradbury" w:date="2024-08-14T17:27:00Z">
        <w:r w:rsidR="00002FF2">
          <w:rPr>
            <w:lang w:eastAsia="ja-JP"/>
          </w:rPr>
          <w:t>purpose</w:t>
        </w:r>
      </w:ins>
      <w:ins w:id="356" w:author="Rihito Suzuki（鈴木璃人）" w:date="2024-08-08T16:03:00Z">
        <w:r>
          <w:rPr>
            <w:lang w:eastAsia="ja-JP"/>
          </w:rPr>
          <w:t xml:space="preserve"> of </w:t>
        </w:r>
      </w:ins>
      <w:ins w:id="357" w:author="Rihito Suzuki（鈴木璃人）" w:date="2024-08-08T18:52:00Z">
        <w:r w:rsidR="00F80B41">
          <w:rPr>
            <w:lang w:eastAsia="ja-JP"/>
          </w:rPr>
          <w:t xml:space="preserve">terminating </w:t>
        </w:r>
      </w:ins>
      <w:ins w:id="358" w:author="Rihito Suzuki（鈴木璃人）" w:date="2024-08-08T18:51:00Z">
        <w:r w:rsidR="00F80B41">
          <w:rPr>
            <w:lang w:eastAsia="ja-JP"/>
          </w:rPr>
          <w:t>audio</w:t>
        </w:r>
      </w:ins>
      <w:ins w:id="359" w:author="Rihito Suzuki（鈴木璃人）" w:date="2024-08-08T19:01:00Z">
        <w:r w:rsidR="00961F0F">
          <w:rPr>
            <w:lang w:eastAsia="ja-JP"/>
          </w:rPr>
          <w:t>/</w:t>
        </w:r>
      </w:ins>
      <w:ins w:id="360" w:author="Rihito Suzuki（鈴木璃人）" w:date="2024-08-08T18:51:00Z">
        <w:r w:rsidR="00F80B41">
          <w:rPr>
            <w:lang w:eastAsia="ja-JP"/>
          </w:rPr>
          <w:t>video</w:t>
        </w:r>
      </w:ins>
      <w:ins w:id="361" w:author="Rihito Suzuki（鈴木璃人）" w:date="2024-08-08T19:01:00Z">
        <w:r w:rsidR="00961F0F">
          <w:rPr>
            <w:lang w:eastAsia="ja-JP"/>
          </w:rPr>
          <w:t xml:space="preserve"> media</w:t>
        </w:r>
      </w:ins>
      <w:ins w:id="362" w:author="Rihito Suzuki（鈴木璃人）" w:date="2024-08-08T18:51:00Z">
        <w:r w:rsidR="00F80B41">
          <w:rPr>
            <w:lang w:eastAsia="ja-JP"/>
          </w:rPr>
          <w:t xml:space="preserve"> </w:t>
        </w:r>
      </w:ins>
      <w:ins w:id="363" w:author="Richard Bradbury" w:date="2024-08-14T18:03:00Z">
        <w:r w:rsidR="00002FF2">
          <w:rPr>
            <w:lang w:eastAsia="ja-JP"/>
          </w:rPr>
          <w:t>at reference point RTC</w:t>
        </w:r>
        <w:r w:rsidR="00002FF2">
          <w:rPr>
            <w:lang w:eastAsia="ja-JP"/>
          </w:rPr>
          <w:noBreakHyphen/>
          <w:t>4</w:t>
        </w:r>
      </w:ins>
      <w:ins w:id="364" w:author="Rihito Suzuki（鈴木璃人）" w:date="2024-08-19T22:40:00Z">
        <w:r w:rsidR="001270C6">
          <w:rPr>
            <w:lang w:eastAsia="ja-JP"/>
          </w:rPr>
          <w:t>m</w:t>
        </w:r>
      </w:ins>
      <w:ins w:id="365" w:author="Richard Bradbury" w:date="2024-08-14T18:03:00Z">
        <w:r w:rsidR="00002FF2">
          <w:rPr>
            <w:lang w:eastAsia="ja-JP"/>
          </w:rPr>
          <w:t xml:space="preserve"> or RTC</w:t>
        </w:r>
        <w:r w:rsidR="00002FF2">
          <w:rPr>
            <w:lang w:eastAsia="ja-JP"/>
          </w:rPr>
          <w:noBreakHyphen/>
          <w:t>12</w:t>
        </w:r>
      </w:ins>
      <w:ins w:id="366" w:author="Richard Bradbury" w:date="2024-08-14T18:02:00Z">
        <w:r w:rsidR="00002FF2">
          <w:rPr>
            <w:lang w:eastAsia="ja-JP"/>
          </w:rPr>
          <w:t xml:space="preserve">, </w:t>
        </w:r>
      </w:ins>
      <w:ins w:id="367" w:author="Rihito Suzuki（鈴木璃人）" w:date="2024-08-08T16:08:00Z">
        <w:r w:rsidR="00EA7085">
          <w:rPr>
            <w:lang w:eastAsia="ja-JP"/>
          </w:rPr>
          <w:t xml:space="preserve">and provides </w:t>
        </w:r>
      </w:ins>
      <w:ins w:id="368" w:author="Rihito Suzuki（鈴木璃人）" w:date="2024-08-08T19:02:00Z">
        <w:r w:rsidR="00961F0F">
          <w:rPr>
            <w:lang w:eastAsia="ja-JP"/>
          </w:rPr>
          <w:t>control</w:t>
        </w:r>
      </w:ins>
      <w:ins w:id="369" w:author="Rihito Suzuki（鈴木璃人）" w:date="2024-08-08T16:09:00Z">
        <w:r w:rsidR="00EA7085">
          <w:rPr>
            <w:lang w:eastAsia="ja-JP"/>
          </w:rPr>
          <w:t xml:space="preserve"> </w:t>
        </w:r>
      </w:ins>
      <w:ins w:id="370" w:author="Rihito Suzuki（鈴木璃人）" w:date="2024-08-08T19:02:00Z">
        <w:r w:rsidR="00961F0F">
          <w:rPr>
            <w:lang w:eastAsia="ja-JP"/>
          </w:rPr>
          <w:t>of</w:t>
        </w:r>
      </w:ins>
      <w:ins w:id="371" w:author="Rihito Suzuki（鈴木璃人）" w:date="2024-08-08T16:10:00Z">
        <w:r w:rsidR="00EA7085">
          <w:rPr>
            <w:lang w:eastAsia="ja-JP"/>
          </w:rPr>
          <w:t xml:space="preserve"> </w:t>
        </w:r>
      </w:ins>
      <w:ins w:id="372" w:author="Rihito Suzuki（鈴木璃人）" w:date="2024-08-08T16:09:00Z">
        <w:r w:rsidR="00EA7085">
          <w:rPr>
            <w:lang w:eastAsia="ja-JP"/>
          </w:rPr>
          <w:t xml:space="preserve">those media </w:t>
        </w:r>
      </w:ins>
      <w:ins w:id="373" w:author="Richard Bradbury" w:date="2024-08-14T18:03:00Z">
        <w:r w:rsidR="00002FF2">
          <w:rPr>
            <w:lang w:eastAsia="ja-JP"/>
          </w:rPr>
          <w:t xml:space="preserve">components </w:t>
        </w:r>
      </w:ins>
      <w:ins w:id="374" w:author="Rihito Suzuki（鈴木璃人）" w:date="2024-08-08T16:09:00Z">
        <w:r w:rsidR="00EA7085">
          <w:rPr>
            <w:lang w:eastAsia="ja-JP"/>
          </w:rPr>
          <w:t xml:space="preserve">by exposing </w:t>
        </w:r>
      </w:ins>
      <w:ins w:id="375" w:author="Richard Bradbury" w:date="2024-08-14T18:03:00Z">
        <w:r w:rsidR="00002FF2">
          <w:rPr>
            <w:lang w:eastAsia="ja-JP"/>
          </w:rPr>
          <w:t>the</w:t>
        </w:r>
      </w:ins>
      <w:ins w:id="376" w:author="Richard Bradbury" w:date="2024-08-14T18:04:00Z">
        <w:r w:rsidR="00002FF2">
          <w:rPr>
            <w:lang w:eastAsia="ja-JP"/>
          </w:rPr>
          <w:t xml:space="preserve"> </w:t>
        </w:r>
      </w:ins>
      <w:ins w:id="377" w:author="Rihito Suzuki（鈴木璃人）" w:date="2024-08-08T16:09:00Z">
        <w:r w:rsidR="00EA7085">
          <w:rPr>
            <w:lang w:eastAsia="ja-JP"/>
          </w:rPr>
          <w:t>WebRTC API</w:t>
        </w:r>
      </w:ins>
      <w:ins w:id="378" w:author="Rihito Suzuki（鈴木璃人）" w:date="2024-08-08T19:05:00Z">
        <w:r w:rsidR="00961F0F">
          <w:rPr>
            <w:lang w:eastAsia="ja-JP"/>
          </w:rPr>
          <w:t xml:space="preserve"> and related </w:t>
        </w:r>
      </w:ins>
      <w:ins w:id="379" w:author="Rihito Suzuki（鈴木璃人）" w:date="2024-08-08T19:06:00Z">
        <w:r w:rsidR="00961F0F">
          <w:rPr>
            <w:lang w:eastAsia="ja-JP"/>
          </w:rPr>
          <w:t>other APIs</w:t>
        </w:r>
      </w:ins>
      <w:ins w:id="380" w:author="Rihito Suzuki（鈴木璃人）" w:date="2024-08-08T16:10:00Z">
        <w:r w:rsidR="00EA7085">
          <w:rPr>
            <w:lang w:eastAsia="ja-JP"/>
          </w:rPr>
          <w:t xml:space="preserve"> </w:t>
        </w:r>
      </w:ins>
      <w:ins w:id="381" w:author="Rihito Suzuki（鈴木璃人）" w:date="2024-08-08T16:14:00Z">
        <w:r w:rsidR="00502C8F">
          <w:rPr>
            <w:lang w:eastAsia="ja-JP"/>
          </w:rPr>
          <w:t>to</w:t>
        </w:r>
      </w:ins>
      <w:ins w:id="382" w:author="Rihito Suzuki（鈴木璃人）" w:date="2024-08-08T16:10:00Z">
        <w:r w:rsidR="00EA7085">
          <w:rPr>
            <w:lang w:eastAsia="ja-JP"/>
          </w:rPr>
          <w:t xml:space="preserve"> JavaScript </w:t>
        </w:r>
      </w:ins>
      <w:ins w:id="383" w:author="Rihito Suzuki（鈴木璃人）" w:date="2024-08-08T16:26:00Z">
        <w:r w:rsidR="00F70C18">
          <w:rPr>
            <w:lang w:eastAsia="ja-JP"/>
          </w:rPr>
          <w:t>a</w:t>
        </w:r>
      </w:ins>
      <w:ins w:id="384" w:author="Rihito Suzuki（鈴木璃人）" w:date="2024-08-08T16:10:00Z">
        <w:r w:rsidR="00EA7085">
          <w:rPr>
            <w:lang w:eastAsia="ja-JP"/>
          </w:rPr>
          <w:t>pplication</w:t>
        </w:r>
      </w:ins>
      <w:ins w:id="385" w:author="Rihito Suzuki（鈴木璃人）" w:date="2024-08-08T16:13:00Z">
        <w:r w:rsidR="00EA7085">
          <w:rPr>
            <w:lang w:eastAsia="ja-JP"/>
          </w:rPr>
          <w:t>s</w:t>
        </w:r>
      </w:ins>
      <w:ins w:id="386" w:author="Richard Bradbury" w:date="2024-08-14T18:04:00Z">
        <w:r w:rsidR="00002FF2">
          <w:rPr>
            <w:lang w:eastAsia="ja-JP"/>
          </w:rPr>
          <w:t xml:space="preserve"> at reference point RTC</w:t>
        </w:r>
        <w:r w:rsidR="00002FF2">
          <w:rPr>
            <w:lang w:eastAsia="ja-JP"/>
          </w:rPr>
          <w:noBreakHyphen/>
          <w:t>7</w:t>
        </w:r>
      </w:ins>
      <w:ins w:id="387" w:author="Rihito Suzuki（鈴木璃人）" w:date="2024-08-08T16:09:00Z">
        <w:r w:rsidR="00EA7085">
          <w:rPr>
            <w:lang w:eastAsia="ja-JP"/>
          </w:rPr>
          <w:t>.</w:t>
        </w:r>
      </w:ins>
    </w:p>
    <w:p w14:paraId="71258A48" w14:textId="32A56131" w:rsidR="00F80B41" w:rsidRDefault="00F80B41" w:rsidP="00F80B41">
      <w:pPr>
        <w:pStyle w:val="B1"/>
        <w:numPr>
          <w:ilvl w:val="0"/>
          <w:numId w:val="38"/>
        </w:numPr>
        <w:rPr>
          <w:ins w:id="388" w:author="Rihito Suzuki（鈴木璃人）" w:date="2024-08-08T18:38:00Z"/>
          <w:lang w:eastAsia="ja-JP"/>
        </w:rPr>
      </w:pPr>
      <w:ins w:id="389" w:author="Rihito Suzuki（鈴木璃人）" w:date="2024-08-08T18:51:00Z">
        <w:r>
          <w:rPr>
            <w:lang w:eastAsia="ja-JP"/>
          </w:rPr>
          <w:t xml:space="preserve">The WebRTC browser implements </w:t>
        </w:r>
      </w:ins>
      <w:ins w:id="390" w:author="Richard Bradbury" w:date="2024-08-14T18:01:00Z">
        <w:r w:rsidR="00002FF2">
          <w:rPr>
            <w:lang w:eastAsia="ja-JP"/>
          </w:rPr>
          <w:t>the</w:t>
        </w:r>
      </w:ins>
      <w:ins w:id="391" w:author="Rihito Suzuki（鈴木璃人）" w:date="2024-08-19T22:42:00Z">
        <w:r w:rsidR="001270C6">
          <w:rPr>
            <w:lang w:eastAsia="ja-JP"/>
          </w:rPr>
          <w:t xml:space="preserve"> </w:t>
        </w:r>
      </w:ins>
      <w:ins w:id="392" w:author="Rihito Suzuki（鈴木璃人）" w:date="2024-08-21T19:42:00Z">
        <w:r w:rsidR="00765CB2">
          <w:rPr>
            <w:lang w:eastAsia="ja-JP"/>
          </w:rPr>
          <w:t xml:space="preserve">media plane </w:t>
        </w:r>
      </w:ins>
      <w:ins w:id="393" w:author="Rihito Suzuki（鈴木璃人）" w:date="2024-08-08T18:51:00Z">
        <w:r>
          <w:rPr>
            <w:lang w:eastAsia="ja-JP"/>
          </w:rPr>
          <w:t xml:space="preserve">protocol stack </w:t>
        </w:r>
      </w:ins>
      <w:ins w:id="394" w:author="Richard Bradbury" w:date="2024-08-14T18:01:00Z">
        <w:r w:rsidR="00002FF2">
          <w:rPr>
            <w:lang w:eastAsia="ja-JP"/>
          </w:rPr>
          <w:t xml:space="preserve">of the WebRTC Framework </w:t>
        </w:r>
      </w:ins>
      <w:ins w:id="395" w:author="Rihito Suzuki（鈴木璃人）" w:date="2024-08-08T18:51:00Z">
        <w:r>
          <w:rPr>
            <w:lang w:eastAsia="ja-JP"/>
          </w:rPr>
          <w:t xml:space="preserve">for the </w:t>
        </w:r>
      </w:ins>
      <w:ins w:id="396" w:author="Richard Bradbury" w:date="2024-08-14T17:30:00Z">
        <w:r w:rsidR="00002FF2">
          <w:rPr>
            <w:lang w:eastAsia="ja-JP"/>
          </w:rPr>
          <w:t>purpose</w:t>
        </w:r>
      </w:ins>
      <w:ins w:id="397" w:author="Rihito Suzuki（鈴木璃人）" w:date="2024-08-08T18:51:00Z">
        <w:r>
          <w:rPr>
            <w:lang w:eastAsia="ja-JP"/>
          </w:rPr>
          <w:t xml:space="preserve"> of exchanging </w:t>
        </w:r>
      </w:ins>
      <w:ins w:id="398" w:author="Rihito Suzuki（鈴木璃人）" w:date="2024-08-08T18:53:00Z">
        <w:r>
          <w:rPr>
            <w:lang w:eastAsia="ja-JP"/>
          </w:rPr>
          <w:t xml:space="preserve">data </w:t>
        </w:r>
      </w:ins>
      <w:ins w:id="399" w:author="Rihito Suzuki（鈴木璃人）" w:date="2024-08-08T20:51:00Z">
        <w:r w:rsidR="004E294E">
          <w:rPr>
            <w:lang w:eastAsia="ja-JP"/>
          </w:rPr>
          <w:t>over</w:t>
        </w:r>
      </w:ins>
      <w:ins w:id="400" w:author="Rihito Suzuki（鈴木璃人）" w:date="2024-08-08T18:53:00Z">
        <w:r>
          <w:rPr>
            <w:lang w:eastAsia="ja-JP"/>
          </w:rPr>
          <w:t xml:space="preserve"> </w:t>
        </w:r>
      </w:ins>
      <w:ins w:id="401" w:author="Richard Bradbury" w:date="2024-08-14T18:02:00Z">
        <w:r w:rsidR="00002FF2">
          <w:rPr>
            <w:lang w:eastAsia="ja-JP"/>
          </w:rPr>
          <w:t xml:space="preserve">a </w:t>
        </w:r>
      </w:ins>
      <w:ins w:id="402" w:author="Rihito Suzuki（鈴木璃人）" w:date="2024-08-08T18:53:00Z">
        <w:r>
          <w:rPr>
            <w:lang w:eastAsia="ja-JP"/>
          </w:rPr>
          <w:t xml:space="preserve">WebRTC </w:t>
        </w:r>
      </w:ins>
      <w:ins w:id="403" w:author="Rihito Suzuki（鈴木璃人）" w:date="2024-08-08T19:16:00Z">
        <w:r w:rsidR="00374DDF">
          <w:rPr>
            <w:lang w:eastAsia="ja-JP"/>
          </w:rPr>
          <w:t>data channel</w:t>
        </w:r>
      </w:ins>
      <w:ins w:id="404" w:author="Richard Bradbury" w:date="2024-08-14T18:03:00Z">
        <w:r w:rsidR="00002FF2">
          <w:rPr>
            <w:lang w:eastAsia="ja-JP"/>
          </w:rPr>
          <w:t xml:space="preserve"> at reference point RTC</w:t>
        </w:r>
        <w:r w:rsidR="00002FF2">
          <w:rPr>
            <w:lang w:eastAsia="ja-JP"/>
          </w:rPr>
          <w:noBreakHyphen/>
          <w:t>4</w:t>
        </w:r>
      </w:ins>
      <w:ins w:id="405" w:author="Rihito Suzuki（鈴木璃人）" w:date="2024-08-19T22:42:00Z">
        <w:r w:rsidR="001270C6">
          <w:rPr>
            <w:lang w:eastAsia="ja-JP"/>
          </w:rPr>
          <w:t>m</w:t>
        </w:r>
      </w:ins>
      <w:ins w:id="406" w:author="Richard Bradbury" w:date="2024-08-14T18:03:00Z">
        <w:r w:rsidR="00002FF2">
          <w:rPr>
            <w:lang w:eastAsia="ja-JP"/>
          </w:rPr>
          <w:t xml:space="preserve"> or RTC</w:t>
        </w:r>
        <w:r w:rsidR="00002FF2">
          <w:rPr>
            <w:lang w:eastAsia="ja-JP"/>
          </w:rPr>
          <w:noBreakHyphen/>
          <w:t>12</w:t>
        </w:r>
      </w:ins>
      <w:ins w:id="407" w:author="Richard Bradbury" w:date="2024-08-14T18:02:00Z">
        <w:r w:rsidR="00002FF2">
          <w:rPr>
            <w:lang w:eastAsia="ja-JP"/>
          </w:rPr>
          <w:t>,</w:t>
        </w:r>
      </w:ins>
      <w:ins w:id="408" w:author="Rihito Suzuki（鈴木璃人）" w:date="2024-08-08T18:51:00Z">
        <w:r>
          <w:rPr>
            <w:lang w:eastAsia="ja-JP"/>
          </w:rPr>
          <w:t xml:space="preserve"> and provides the </w:t>
        </w:r>
      </w:ins>
      <w:ins w:id="409" w:author="Rihito Suzuki（鈴木璃人）" w:date="2024-08-08T18:53:00Z">
        <w:r>
          <w:rPr>
            <w:lang w:eastAsia="ja-JP"/>
          </w:rPr>
          <w:t xml:space="preserve">transported </w:t>
        </w:r>
      </w:ins>
      <w:ins w:id="410" w:author="Rihito Suzuki（鈴木璃人）" w:date="2024-08-08T18:54:00Z">
        <w:r>
          <w:rPr>
            <w:lang w:eastAsia="ja-JP"/>
          </w:rPr>
          <w:t>data</w:t>
        </w:r>
      </w:ins>
      <w:ins w:id="411" w:author="Rihito Suzuki（鈴木璃人）" w:date="2024-08-08T18:51:00Z">
        <w:r>
          <w:rPr>
            <w:lang w:eastAsia="ja-JP"/>
          </w:rPr>
          <w:t xml:space="preserve"> to JavaScript applications</w:t>
        </w:r>
      </w:ins>
      <w:ins w:id="412" w:author="Rihito Suzuki（鈴木璃人）" w:date="2024-08-08T20:52:00Z">
        <w:r w:rsidR="00002FF2">
          <w:rPr>
            <w:lang w:eastAsia="ja-JP"/>
          </w:rPr>
          <w:t xml:space="preserve"> by</w:t>
        </w:r>
      </w:ins>
      <w:ins w:id="413" w:author="Rihito Suzuki（鈴木璃人）" w:date="2024-08-08T18:54:00Z">
        <w:r w:rsidR="00002FF2">
          <w:rPr>
            <w:lang w:eastAsia="ja-JP"/>
          </w:rPr>
          <w:t xml:space="preserve"> </w:t>
        </w:r>
      </w:ins>
      <w:ins w:id="414" w:author="Rihito Suzuki（鈴木璃人）" w:date="2024-08-08T18:51:00Z">
        <w:r w:rsidR="00002FF2">
          <w:rPr>
            <w:lang w:eastAsia="ja-JP"/>
          </w:rPr>
          <w:t xml:space="preserve">exposing </w:t>
        </w:r>
      </w:ins>
      <w:ins w:id="415" w:author="Richard Bradbury" w:date="2024-08-14T18:05:00Z">
        <w:r w:rsidR="00002FF2">
          <w:rPr>
            <w:lang w:eastAsia="ja-JP"/>
          </w:rPr>
          <w:t xml:space="preserve">the </w:t>
        </w:r>
      </w:ins>
      <w:ins w:id="416" w:author="Rihito Suzuki（鈴木璃人）" w:date="2024-08-08T18:51:00Z">
        <w:r w:rsidR="00002FF2">
          <w:rPr>
            <w:lang w:eastAsia="ja-JP"/>
          </w:rPr>
          <w:t>WebRTC API</w:t>
        </w:r>
      </w:ins>
      <w:ins w:id="417" w:author="Richard Bradbury" w:date="2024-08-14T18:05:00Z">
        <w:r w:rsidR="00002FF2">
          <w:rPr>
            <w:lang w:eastAsia="ja-JP"/>
          </w:rPr>
          <w:t xml:space="preserve"> to them at reference point RTC</w:t>
        </w:r>
        <w:r w:rsidR="00002FF2">
          <w:rPr>
            <w:lang w:eastAsia="ja-JP"/>
          </w:rPr>
          <w:noBreakHyphen/>
          <w:t>7</w:t>
        </w:r>
      </w:ins>
      <w:ins w:id="418" w:author="Rihito Suzuki（鈴木璃人）" w:date="2024-08-08T18:51:00Z">
        <w:r>
          <w:rPr>
            <w:lang w:eastAsia="ja-JP"/>
          </w:rPr>
          <w:t>.</w:t>
        </w:r>
      </w:ins>
    </w:p>
    <w:p w14:paraId="534001BC" w14:textId="0452C0E4" w:rsidR="0062189B" w:rsidRDefault="0024504B" w:rsidP="009F239F">
      <w:pPr>
        <w:pStyle w:val="B1"/>
        <w:numPr>
          <w:ilvl w:val="0"/>
          <w:numId w:val="38"/>
        </w:numPr>
        <w:rPr>
          <w:ins w:id="419" w:author="Rihito Suzuki（鈴木璃人）" w:date="2024-08-08T17:27:00Z"/>
          <w:lang w:eastAsia="ja-JP"/>
        </w:rPr>
      </w:pPr>
      <w:commentRangeStart w:id="420"/>
      <w:commentRangeStart w:id="421"/>
      <w:commentRangeStart w:id="422"/>
      <w:ins w:id="423" w:author="Rihito Suzuki（鈴木璃人）" w:date="2024-08-08T18:37:00Z">
        <w:r>
          <w:rPr>
            <w:lang w:eastAsia="ja-JP"/>
          </w:rPr>
          <w:t>T</w:t>
        </w:r>
      </w:ins>
      <w:ins w:id="424" w:author="Rihito Suzuki（鈴木璃人）" w:date="2024-08-08T16:09:00Z">
        <w:r w:rsidR="00EA7085">
          <w:rPr>
            <w:lang w:eastAsia="ja-JP"/>
          </w:rPr>
          <w:t xml:space="preserve">he WebRTC browser </w:t>
        </w:r>
      </w:ins>
      <w:ins w:id="425" w:author="Rihito Suzuki（鈴木璃人）" w:date="2024-08-08T16:12:00Z">
        <w:r w:rsidR="00EA7085">
          <w:rPr>
            <w:lang w:eastAsia="ja-JP"/>
          </w:rPr>
          <w:t>exposes</w:t>
        </w:r>
      </w:ins>
      <w:ins w:id="426" w:author="Rihito Suzuki（鈴木璃人）" w:date="2024-08-08T16:10:00Z">
        <w:r w:rsidR="00EA7085">
          <w:rPr>
            <w:lang w:eastAsia="ja-JP"/>
          </w:rPr>
          <w:t xml:space="preserve"> </w:t>
        </w:r>
      </w:ins>
      <w:ins w:id="427" w:author="Richard Bradbury" w:date="2024-08-14T17:35:00Z">
        <w:r w:rsidR="00002FF2">
          <w:rPr>
            <w:lang w:eastAsia="ja-JP"/>
          </w:rPr>
          <w:t xml:space="preserve">a </w:t>
        </w:r>
      </w:ins>
      <w:ins w:id="428" w:author="Rihito Suzuki（鈴木璃人）" w:date="2024-08-08T16:10:00Z">
        <w:r w:rsidR="00EA7085">
          <w:rPr>
            <w:lang w:eastAsia="ja-JP"/>
          </w:rPr>
          <w:t>WebSo</w:t>
        </w:r>
      </w:ins>
      <w:ins w:id="429" w:author="Rihito Suzuki（鈴木璃人）" w:date="2024-08-08T16:11:00Z">
        <w:r w:rsidR="00EA7085">
          <w:rPr>
            <w:lang w:eastAsia="ja-JP"/>
          </w:rPr>
          <w:t>cket API</w:t>
        </w:r>
      </w:ins>
      <w:ins w:id="430" w:author="Rihito Suzuki（鈴木璃人）" w:date="2024-08-08T16:14:00Z">
        <w:r w:rsidR="00002FF2">
          <w:rPr>
            <w:lang w:eastAsia="ja-JP"/>
          </w:rPr>
          <w:t xml:space="preserve"> to</w:t>
        </w:r>
      </w:ins>
      <w:ins w:id="431" w:author="Rihito Suzuki（鈴木璃人）" w:date="2024-08-08T16:12:00Z">
        <w:r w:rsidR="00002FF2">
          <w:rPr>
            <w:lang w:eastAsia="ja-JP"/>
          </w:rPr>
          <w:t xml:space="preserve"> </w:t>
        </w:r>
      </w:ins>
      <w:ins w:id="432" w:author="Rihito Suzuki（鈴木璃人）" w:date="2024-08-08T16:59:00Z">
        <w:r w:rsidR="00002FF2">
          <w:rPr>
            <w:lang w:eastAsia="ja-JP"/>
          </w:rPr>
          <w:t xml:space="preserve">the </w:t>
        </w:r>
      </w:ins>
      <w:ins w:id="433" w:author="Rihito Suzuki（鈴木璃人）" w:date="2024-08-08T16:15:00Z">
        <w:r w:rsidR="00002FF2">
          <w:rPr>
            <w:lang w:eastAsia="ja-JP"/>
          </w:rPr>
          <w:t xml:space="preserve">JavaScript </w:t>
        </w:r>
      </w:ins>
      <w:ins w:id="434" w:author="Rihito Suzuki（鈴木璃人）" w:date="2024-08-08T16:26:00Z">
        <w:r w:rsidR="00002FF2">
          <w:rPr>
            <w:lang w:eastAsia="ja-JP"/>
          </w:rPr>
          <w:t>a</w:t>
        </w:r>
      </w:ins>
      <w:ins w:id="435" w:author="Rihito Suzuki（鈴木璃人）" w:date="2024-08-08T16:12:00Z">
        <w:r w:rsidR="00002FF2">
          <w:rPr>
            <w:lang w:eastAsia="ja-JP"/>
          </w:rPr>
          <w:t>pplication</w:t>
        </w:r>
      </w:ins>
      <w:ins w:id="436" w:author="Rihito Suzuki（鈴木璃人）" w:date="2024-08-08T16:11:00Z">
        <w:r w:rsidR="00EA7085">
          <w:rPr>
            <w:lang w:eastAsia="ja-JP"/>
          </w:rPr>
          <w:t xml:space="preserve"> </w:t>
        </w:r>
      </w:ins>
      <w:ins w:id="437" w:author="Richard Bradbury" w:date="2024-08-14T17:36:00Z">
        <w:r w:rsidR="00002FF2">
          <w:rPr>
            <w:lang w:eastAsia="ja-JP"/>
          </w:rPr>
          <w:t>for the purpose</w:t>
        </w:r>
      </w:ins>
      <w:ins w:id="438" w:author="Rihito Suzuki（鈴木璃人）" w:date="2024-08-08T16:20:00Z">
        <w:r w:rsidR="00502C8F">
          <w:rPr>
            <w:lang w:eastAsia="ja-JP"/>
          </w:rPr>
          <w:t xml:space="preserve"> o</w:t>
        </w:r>
      </w:ins>
      <w:ins w:id="439" w:author="Rihito Suzuki（鈴木璃人）" w:date="2024-08-08T16:21:00Z">
        <w:r w:rsidR="00502C8F">
          <w:rPr>
            <w:lang w:eastAsia="ja-JP"/>
          </w:rPr>
          <w:t>f</w:t>
        </w:r>
      </w:ins>
      <w:ins w:id="440" w:author="Rihito Suzuki（鈴木璃人）" w:date="2024-08-08T19:02:00Z">
        <w:r w:rsidR="00961F0F">
          <w:rPr>
            <w:lang w:eastAsia="ja-JP"/>
          </w:rPr>
          <w:t xml:space="preserve"> transporting</w:t>
        </w:r>
      </w:ins>
      <w:ins w:id="441" w:author="Rihito Suzuki（鈴木璃人）" w:date="2024-08-08T16:14:00Z">
        <w:r w:rsidR="00502C8F">
          <w:rPr>
            <w:lang w:eastAsia="ja-JP"/>
          </w:rPr>
          <w:t xml:space="preserve"> signalling messages</w:t>
        </w:r>
      </w:ins>
      <w:ins w:id="442" w:author="Richard Bradbury" w:date="2024-08-14T17:37:00Z">
        <w:r w:rsidR="00002FF2">
          <w:rPr>
            <w:lang w:eastAsia="ja-JP"/>
          </w:rPr>
          <w:t xml:space="preserve"> </w:t>
        </w:r>
      </w:ins>
      <w:ins w:id="443" w:author="Richard Bradbury" w:date="2024-08-14T17:44:00Z">
        <w:r w:rsidR="00002FF2">
          <w:rPr>
            <w:lang w:eastAsia="ja-JP"/>
          </w:rPr>
          <w:t>to other RTC endpoints via reference point RTC</w:t>
        </w:r>
        <w:r w:rsidR="00002FF2">
          <w:rPr>
            <w:lang w:eastAsia="ja-JP"/>
          </w:rPr>
          <w:noBreakHyphen/>
          <w:t>7 and then RTC</w:t>
        </w:r>
        <w:r w:rsidR="00002FF2">
          <w:rPr>
            <w:lang w:eastAsia="ja-JP"/>
          </w:rPr>
          <w:noBreakHyphen/>
          <w:t>4</w:t>
        </w:r>
      </w:ins>
      <w:ins w:id="444" w:author="Rihito Suzuki（鈴木璃人）" w:date="2024-08-19T22:43:00Z">
        <w:r w:rsidR="001270C6">
          <w:rPr>
            <w:lang w:eastAsia="ja-JP"/>
          </w:rPr>
          <w:t>s</w:t>
        </w:r>
      </w:ins>
      <w:ins w:id="445" w:author="Rihito Suzuki（鈴木璃人）" w:date="2024-08-08T16:15:00Z">
        <w:r w:rsidR="00502C8F">
          <w:rPr>
            <w:lang w:eastAsia="ja-JP"/>
          </w:rPr>
          <w:t>.</w:t>
        </w:r>
      </w:ins>
      <w:commentRangeEnd w:id="420"/>
      <w:r w:rsidR="00002FF2">
        <w:rPr>
          <w:rStyle w:val="ae"/>
          <w:rFonts w:eastAsia="ＭＳ 明朝"/>
          <w:lang w:eastAsia="x-none"/>
        </w:rPr>
        <w:commentReference w:id="420"/>
      </w:r>
      <w:commentRangeEnd w:id="421"/>
      <w:r w:rsidR="00CD149B">
        <w:rPr>
          <w:rStyle w:val="ae"/>
          <w:rFonts w:eastAsia="ＭＳ 明朝"/>
          <w:lang w:eastAsia="x-none"/>
        </w:rPr>
        <w:commentReference w:id="421"/>
      </w:r>
      <w:commentRangeEnd w:id="422"/>
      <w:r w:rsidR="00170725">
        <w:rPr>
          <w:rStyle w:val="ae"/>
          <w:rFonts w:eastAsia="ＭＳ 明朝"/>
          <w:lang w:eastAsia="x-none"/>
        </w:rPr>
        <w:commentReference w:id="422"/>
      </w:r>
    </w:p>
    <w:p w14:paraId="28A1EE07" w14:textId="562D17AD" w:rsidR="00AE48AD" w:rsidRDefault="00AE48AD" w:rsidP="00002FF2">
      <w:pPr>
        <w:keepNext/>
        <w:rPr>
          <w:ins w:id="446" w:author="Rihito Suzuki（鈴木璃人）" w:date="2024-08-08T18:41:00Z"/>
          <w:lang w:eastAsia="ja-JP"/>
        </w:rPr>
      </w:pPr>
      <w:ins w:id="447" w:author="Rihito Suzuki（鈴木璃人）" w:date="2024-08-08T18:41:00Z">
        <w:r w:rsidRPr="00840396">
          <w:rPr>
            <w:b/>
            <w:bCs/>
            <w:lang w:eastAsia="ja-JP"/>
          </w:rPr>
          <w:t>JavaScript API</w:t>
        </w:r>
        <w:r>
          <w:rPr>
            <w:lang w:eastAsia="ja-JP"/>
          </w:rPr>
          <w:t xml:space="preserve">: </w:t>
        </w:r>
      </w:ins>
      <w:ins w:id="448" w:author="Richard Bradbury" w:date="2024-08-14T17:30:00Z">
        <w:r w:rsidR="00002FF2">
          <w:rPr>
            <w:lang w:eastAsia="ja-JP"/>
          </w:rPr>
          <w:t>As defined</w:t>
        </w:r>
      </w:ins>
      <w:ins w:id="449" w:author="Rihito Suzuki（鈴木璃人）" w:date="2024-08-08T19:27:00Z">
        <w:r w:rsidR="00D168A5">
          <w:rPr>
            <w:lang w:eastAsia="ja-JP"/>
          </w:rPr>
          <w:t xml:space="preserve"> </w:t>
        </w:r>
      </w:ins>
      <w:ins w:id="450" w:author="Rihito Suzuki（鈴木璃人）" w:date="2024-08-08T19:26:00Z">
        <w:r w:rsidR="00D168A5">
          <w:rPr>
            <w:lang w:eastAsia="ja-JP"/>
          </w:rPr>
          <w:t xml:space="preserve">in </w:t>
        </w:r>
      </w:ins>
      <w:ins w:id="451" w:author="Richard Bradbury (2024-08-20)" w:date="2024-08-20T22:47:00Z">
        <w:r w:rsidR="0017708B">
          <w:rPr>
            <w:lang w:eastAsia="ja-JP"/>
          </w:rPr>
          <w:t>s</w:t>
        </w:r>
      </w:ins>
      <w:ins w:id="452" w:author="Rihito Suzuki（鈴木璃人）" w:date="2024-08-08T19:27:00Z">
        <w:r w:rsidR="00D168A5">
          <w:rPr>
            <w:lang w:eastAsia="ja-JP"/>
          </w:rPr>
          <w:t>ection</w:t>
        </w:r>
      </w:ins>
      <w:ins w:id="453" w:author="Rihito Suzuki（鈴木璃人）" w:date="2024-08-08T20:13:00Z">
        <w:r w:rsidR="0094681A">
          <w:rPr>
            <w:lang w:val="en-US" w:eastAsia="ja-JP"/>
          </w:rPr>
          <w:t> </w:t>
        </w:r>
      </w:ins>
      <w:ins w:id="454" w:author="Rihito Suzuki（鈴木璃人）" w:date="2024-08-08T19:26:00Z">
        <w:r w:rsidR="00D168A5">
          <w:rPr>
            <w:lang w:eastAsia="ja-JP"/>
          </w:rPr>
          <w:t>2</w:t>
        </w:r>
      </w:ins>
      <w:ins w:id="455" w:author="Rihito Suzuki（鈴木璃人）" w:date="2024-08-08T19:27:00Z">
        <w:r w:rsidR="00D168A5">
          <w:rPr>
            <w:lang w:eastAsia="ja-JP"/>
          </w:rPr>
          <w:t>.</w:t>
        </w:r>
      </w:ins>
      <w:ins w:id="456" w:author="Rihito Suzuki（鈴木璃人）" w:date="2024-08-08T19:26:00Z">
        <w:r w:rsidR="00D168A5">
          <w:rPr>
            <w:lang w:eastAsia="ja-JP"/>
          </w:rPr>
          <w:t>2</w:t>
        </w:r>
      </w:ins>
      <w:ins w:id="457" w:author="Rihito Suzuki（鈴木璃人）" w:date="2024-08-08T19:27:00Z">
        <w:r w:rsidR="00D168A5">
          <w:rPr>
            <w:lang w:eastAsia="ja-JP"/>
          </w:rPr>
          <w:t xml:space="preserve"> of IETF</w:t>
        </w:r>
      </w:ins>
      <w:ins w:id="458" w:author="Rihito Suzuki（鈴木璃人）" w:date="2024-08-08T20:13:00Z">
        <w:r w:rsidR="0094681A">
          <w:rPr>
            <w:lang w:val="en-US" w:eastAsia="ja-JP"/>
          </w:rPr>
          <w:t> </w:t>
        </w:r>
      </w:ins>
      <w:ins w:id="459" w:author="Rihito Suzuki（鈴木璃人）" w:date="2024-08-08T19:27:00Z">
        <w:r w:rsidR="00D168A5">
          <w:rPr>
            <w:lang w:eastAsia="ja-JP"/>
          </w:rPr>
          <w:t>RFC</w:t>
        </w:r>
      </w:ins>
      <w:ins w:id="460" w:author="Rihito Suzuki（鈴木璃人）" w:date="2024-08-08T20:13:00Z">
        <w:r w:rsidR="0094681A">
          <w:rPr>
            <w:lang w:val="en-US" w:eastAsia="ja-JP"/>
          </w:rPr>
          <w:t> </w:t>
        </w:r>
      </w:ins>
      <w:ins w:id="461" w:author="Rihito Suzuki（鈴木璃人）" w:date="2024-08-08T19:27:00Z">
        <w:r w:rsidR="00D168A5">
          <w:rPr>
            <w:lang w:eastAsia="ja-JP"/>
          </w:rPr>
          <w:t>8825</w:t>
        </w:r>
      </w:ins>
      <w:ins w:id="462" w:author="Rihito Suzuki（鈴木璃人）" w:date="2024-08-08T20:18:00Z">
        <w:r w:rsidR="009F239F">
          <w:rPr>
            <w:lang w:val="en-US" w:eastAsia="ja-JP"/>
          </w:rPr>
          <w:t> </w:t>
        </w:r>
        <w:r w:rsidR="009F239F">
          <w:rPr>
            <w:rFonts w:eastAsia="游明朝"/>
            <w:lang w:val="en-US" w:eastAsia="ja-JP"/>
          </w:rPr>
          <w:t>[13]</w:t>
        </w:r>
      </w:ins>
      <w:ins w:id="463" w:author="Rihito Suzuki（鈴木璃人）" w:date="2024-08-08T19:28:00Z">
        <w:r w:rsidR="00D168A5">
          <w:rPr>
            <w:lang w:eastAsia="ja-JP"/>
          </w:rPr>
          <w:t xml:space="preserve">. This </w:t>
        </w:r>
      </w:ins>
      <w:ins w:id="464" w:author="Rihito Suzuki（鈴木璃人）" w:date="2024-08-08T18:41:00Z">
        <w:r>
          <w:rPr>
            <w:lang w:eastAsia="ja-JP"/>
          </w:rPr>
          <w:t>correspond</w:t>
        </w:r>
      </w:ins>
      <w:ins w:id="465" w:author="Rihito Suzuki（鈴木璃人）" w:date="2024-08-08T19:28:00Z">
        <w:r w:rsidR="00D168A5">
          <w:rPr>
            <w:lang w:eastAsia="ja-JP"/>
          </w:rPr>
          <w:t>s</w:t>
        </w:r>
      </w:ins>
      <w:ins w:id="466" w:author="Rihito Suzuki（鈴木璃人）" w:date="2024-08-08T18:41:00Z">
        <w:r>
          <w:rPr>
            <w:lang w:eastAsia="ja-JP"/>
          </w:rPr>
          <w:t xml:space="preserve"> to </w:t>
        </w:r>
      </w:ins>
      <w:ins w:id="467" w:author="Rihito Suzuki（鈴木璃人）" w:date="2024-08-08T20:14:00Z">
        <w:r w:rsidR="0094681A">
          <w:rPr>
            <w:lang w:eastAsia="ja-JP"/>
          </w:rPr>
          <w:t>API</w:t>
        </w:r>
      </w:ins>
      <w:ins w:id="468" w:author="Rihito Suzuki（鈴木璃人）" w:date="2024-08-08T18:41:00Z">
        <w:r>
          <w:rPr>
            <w:lang w:eastAsia="ja-JP"/>
          </w:rPr>
          <w:t xml:space="preserve">s exposed </w:t>
        </w:r>
      </w:ins>
      <w:ins w:id="469" w:author="Richard Bradbury" w:date="2024-08-14T17:41:00Z">
        <w:r w:rsidR="00002FF2">
          <w:rPr>
            <w:lang w:eastAsia="ja-JP"/>
          </w:rPr>
          <w:t>by the</w:t>
        </w:r>
      </w:ins>
      <w:ins w:id="470" w:author="Rihito Suzuki（鈴木璃人）" w:date="2024-08-08T18:41:00Z">
        <w:r>
          <w:rPr>
            <w:lang w:eastAsia="ja-JP"/>
          </w:rPr>
          <w:t xml:space="preserve"> RTC Access Function </w:t>
        </w:r>
      </w:ins>
      <w:ins w:id="471" w:author="Richard Bradbury" w:date="2024-08-14T17:41:00Z">
        <w:r w:rsidR="00002FF2">
          <w:rPr>
            <w:lang w:eastAsia="ja-JP"/>
          </w:rPr>
          <w:t>at reference point</w:t>
        </w:r>
      </w:ins>
      <w:ins w:id="472" w:author="Rihito Suzuki（鈴木璃人）" w:date="2024-08-08T18:41:00Z">
        <w:r>
          <w:rPr>
            <w:lang w:eastAsia="ja-JP"/>
          </w:rPr>
          <w:t xml:space="preserve"> RTC-7, which has </w:t>
        </w:r>
      </w:ins>
      <w:ins w:id="473" w:author="Richard Bradbury" w:date="2024-08-14T17:41:00Z">
        <w:r w:rsidR="00002FF2">
          <w:rPr>
            <w:lang w:eastAsia="ja-JP"/>
          </w:rPr>
          <w:t xml:space="preserve">the </w:t>
        </w:r>
      </w:ins>
      <w:ins w:id="474" w:author="Rihito Suzuki（鈴木璃人）" w:date="2024-08-08T18:41:00Z">
        <w:r>
          <w:rPr>
            <w:lang w:eastAsia="ja-JP"/>
          </w:rPr>
          <w:t>following characteristics.</w:t>
        </w:r>
      </w:ins>
    </w:p>
    <w:p w14:paraId="53C2F80A" w14:textId="6FBE6A27" w:rsidR="00AE48AD" w:rsidRPr="009F239F" w:rsidRDefault="00AE48AD" w:rsidP="009F239F">
      <w:pPr>
        <w:pStyle w:val="B1"/>
        <w:numPr>
          <w:ilvl w:val="0"/>
          <w:numId w:val="37"/>
        </w:numPr>
        <w:rPr>
          <w:ins w:id="475" w:author="Rihito Suzuki（鈴木璃人）" w:date="2024-08-08T18:12:00Z"/>
          <w:rFonts w:eastAsia="游明朝"/>
          <w:lang w:eastAsia="ja-JP"/>
        </w:rPr>
      </w:pPr>
      <w:ins w:id="476" w:author="Rihito Suzuki（鈴木璃人）" w:date="2024-08-08T18:41:00Z">
        <w:r>
          <w:rPr>
            <w:rFonts w:eastAsia="游明朝"/>
            <w:lang w:eastAsia="ja-JP"/>
          </w:rPr>
          <w:t xml:space="preserve">Those APIs </w:t>
        </w:r>
      </w:ins>
      <w:ins w:id="477" w:author="Rihito Suzuki（鈴木璃人）" w:date="2024-08-19T23:58:00Z">
        <w:r w:rsidR="00CA33B1">
          <w:rPr>
            <w:rFonts w:eastAsia="游明朝"/>
            <w:lang w:eastAsia="ja-JP"/>
          </w:rPr>
          <w:t>are</w:t>
        </w:r>
      </w:ins>
      <w:ins w:id="478" w:author="Rihito Suzuki（鈴木璃人）" w:date="2024-08-19T23:56:00Z">
        <w:r w:rsidR="00CA33B1">
          <w:rPr>
            <w:rFonts w:eastAsia="游明朝"/>
            <w:lang w:eastAsia="ja-JP"/>
          </w:rPr>
          <w:t xml:space="preserve"> </w:t>
        </w:r>
      </w:ins>
      <w:ins w:id="479" w:author="Rihito Suzuki（鈴木璃人）" w:date="2024-08-08T18:41:00Z">
        <w:r>
          <w:rPr>
            <w:rFonts w:eastAsia="游明朝"/>
            <w:lang w:eastAsia="ja-JP"/>
          </w:rPr>
          <w:t xml:space="preserve">W3C-defined JavaScript APIs implemented and exposed by the WebRTC browser and which can be utilized by the JavaScript </w:t>
        </w:r>
      </w:ins>
      <w:ins w:id="480" w:author="Rihito Suzuki（鈴木璃人）" w:date="2024-08-08T19:19:00Z">
        <w:r w:rsidR="00374DDF">
          <w:rPr>
            <w:rFonts w:eastAsia="游明朝"/>
            <w:lang w:eastAsia="ja-JP"/>
          </w:rPr>
          <w:t>a</w:t>
        </w:r>
      </w:ins>
      <w:ins w:id="481" w:author="Rihito Suzuki（鈴木璃人）" w:date="2024-08-08T18:41:00Z">
        <w:r>
          <w:rPr>
            <w:rFonts w:eastAsia="游明朝"/>
            <w:lang w:eastAsia="ja-JP"/>
          </w:rPr>
          <w:t>pplications</w:t>
        </w:r>
      </w:ins>
      <w:ins w:id="482" w:author="Rihito Suzuki（鈴木璃人）" w:date="2024-08-08T19:19:00Z">
        <w:r w:rsidR="00374DDF">
          <w:rPr>
            <w:rFonts w:eastAsia="游明朝"/>
            <w:lang w:eastAsia="ja-JP"/>
          </w:rPr>
          <w:t xml:space="preserve"> including </w:t>
        </w:r>
      </w:ins>
      <w:ins w:id="483" w:author="Rihito Suzuki（鈴木璃人）" w:date="2024-08-08T18:41:00Z">
        <w:r>
          <w:rPr>
            <w:rFonts w:eastAsia="游明朝"/>
            <w:lang w:eastAsia="ja-JP"/>
          </w:rPr>
          <w:t>WebRTC API</w:t>
        </w:r>
      </w:ins>
      <w:ins w:id="484" w:author="Rihito Suzuki（鈴木璃人）" w:date="2024-08-08T19:19:00Z">
        <w:r w:rsidR="00374DDF">
          <w:rPr>
            <w:rFonts w:eastAsia="游明朝"/>
            <w:lang w:eastAsia="ja-JP"/>
          </w:rPr>
          <w:t xml:space="preserve">, </w:t>
        </w:r>
      </w:ins>
      <w:ins w:id="485" w:author="Rihito Suzuki（鈴木璃人）" w:date="2024-08-08T18:41:00Z">
        <w:r>
          <w:rPr>
            <w:rFonts w:eastAsia="游明朝"/>
            <w:lang w:eastAsia="ja-JP"/>
          </w:rPr>
          <w:t>and WebSocket API.</w:t>
        </w:r>
      </w:ins>
    </w:p>
    <w:p w14:paraId="39AB09A6" w14:textId="651DB4B3" w:rsidR="00943A87" w:rsidRDefault="00943A87" w:rsidP="00943A87">
      <w:pPr>
        <w:rPr>
          <w:ins w:id="486" w:author="Rihito Suzuki（鈴木璃人）" w:date="2024-08-08T19:20:00Z"/>
          <w:lang w:eastAsia="ja-JP"/>
        </w:rPr>
      </w:pPr>
      <w:ins w:id="487" w:author="Rihito Suzuki（鈴木璃人）" w:date="2024-08-08T18:12:00Z">
        <w:r w:rsidRPr="009F239F">
          <w:rPr>
            <w:rFonts w:hint="eastAsia"/>
            <w:b/>
            <w:bCs/>
            <w:lang w:eastAsia="ja-JP"/>
          </w:rPr>
          <w:t>J</w:t>
        </w:r>
        <w:r w:rsidRPr="009F239F">
          <w:rPr>
            <w:b/>
            <w:bCs/>
            <w:lang w:eastAsia="ja-JP"/>
          </w:rPr>
          <w:t>avaScript application</w:t>
        </w:r>
        <w:r>
          <w:rPr>
            <w:lang w:eastAsia="ja-JP"/>
          </w:rPr>
          <w:t xml:space="preserve">: </w:t>
        </w:r>
      </w:ins>
      <w:ins w:id="488" w:author="Richard Bradbury (2024-08-20)" w:date="2024-08-20T22:48:00Z">
        <w:r w:rsidR="0017708B">
          <w:rPr>
            <w:lang w:eastAsia="ja-JP"/>
          </w:rPr>
          <w:t>Per</w:t>
        </w:r>
      </w:ins>
      <w:ins w:id="489" w:author="Rihito Suzuki（鈴木璃人）" w:date="2024-08-08T19:29:00Z">
        <w:r w:rsidR="00D168A5">
          <w:rPr>
            <w:lang w:eastAsia="ja-JP"/>
          </w:rPr>
          <w:t xml:space="preserve"> </w:t>
        </w:r>
      </w:ins>
      <w:ins w:id="490" w:author="Richard Bradbury (2024-08-20)" w:date="2024-08-20T22:47:00Z">
        <w:r w:rsidR="0017708B">
          <w:rPr>
            <w:lang w:eastAsia="ja-JP"/>
          </w:rPr>
          <w:t>s</w:t>
        </w:r>
      </w:ins>
      <w:ins w:id="491" w:author="Rihito Suzuki（鈴木璃人）" w:date="2024-08-08T19:30:00Z">
        <w:r w:rsidR="00D168A5">
          <w:rPr>
            <w:lang w:eastAsia="ja-JP"/>
          </w:rPr>
          <w:t>ection</w:t>
        </w:r>
      </w:ins>
      <w:ins w:id="492" w:author="Rihito Suzuki（鈴木璃人）" w:date="2024-08-08T20:13:00Z">
        <w:r w:rsidR="0094681A">
          <w:rPr>
            <w:lang w:val="en-US" w:eastAsia="ja-JP"/>
          </w:rPr>
          <w:t> </w:t>
        </w:r>
      </w:ins>
      <w:ins w:id="493" w:author="Rihito Suzuki（鈴木璃人）" w:date="2024-08-08T19:30:00Z">
        <w:r w:rsidR="00D168A5">
          <w:rPr>
            <w:lang w:eastAsia="ja-JP"/>
          </w:rPr>
          <w:t>3</w:t>
        </w:r>
      </w:ins>
      <w:ins w:id="494" w:author="Rihito Suzuki（鈴木璃人）" w:date="2024-08-08T19:29:00Z">
        <w:r w:rsidR="00D168A5">
          <w:rPr>
            <w:lang w:eastAsia="ja-JP"/>
          </w:rPr>
          <w:t xml:space="preserve"> of IETF</w:t>
        </w:r>
      </w:ins>
      <w:ins w:id="495" w:author="Rihito Suzuki（鈴木璃人）" w:date="2024-08-08T20:13:00Z">
        <w:r w:rsidR="0094681A">
          <w:rPr>
            <w:lang w:val="en-US" w:eastAsia="ja-JP"/>
          </w:rPr>
          <w:t> </w:t>
        </w:r>
      </w:ins>
      <w:ins w:id="496" w:author="Rihito Suzuki（鈴木璃人）" w:date="2024-08-08T19:29:00Z">
        <w:r w:rsidR="00D168A5">
          <w:rPr>
            <w:lang w:eastAsia="ja-JP"/>
          </w:rPr>
          <w:t>RFC</w:t>
        </w:r>
      </w:ins>
      <w:ins w:id="497" w:author="Rihito Suzuki（鈴木璃人）" w:date="2024-08-08T20:13:00Z">
        <w:r w:rsidR="0094681A">
          <w:rPr>
            <w:lang w:val="en-US" w:eastAsia="ja-JP"/>
          </w:rPr>
          <w:t> </w:t>
        </w:r>
      </w:ins>
      <w:ins w:id="498" w:author="Rihito Suzuki（鈴木璃人）" w:date="2024-08-08T19:29:00Z">
        <w:r w:rsidR="00D168A5">
          <w:rPr>
            <w:lang w:eastAsia="ja-JP"/>
          </w:rPr>
          <w:t>8825</w:t>
        </w:r>
      </w:ins>
      <w:ins w:id="499" w:author="Rihito Suzuki（鈴木璃人）" w:date="2024-08-08T20:13:00Z">
        <w:r w:rsidR="0094681A">
          <w:rPr>
            <w:lang w:val="en-US" w:eastAsia="ja-JP"/>
          </w:rPr>
          <w:t> </w:t>
        </w:r>
        <w:r w:rsidR="0094681A">
          <w:rPr>
            <w:rFonts w:eastAsia="游明朝"/>
            <w:lang w:val="en-US" w:eastAsia="ja-JP"/>
          </w:rPr>
          <w:t>[13]</w:t>
        </w:r>
      </w:ins>
      <w:ins w:id="500" w:author="Rihito Suzuki（鈴木璃人）" w:date="2024-08-08T19:29:00Z">
        <w:r w:rsidR="00D168A5">
          <w:rPr>
            <w:lang w:eastAsia="ja-JP"/>
          </w:rPr>
          <w:t>.</w:t>
        </w:r>
      </w:ins>
      <w:ins w:id="501" w:author="Rihito Suzuki（鈴木璃人）" w:date="2024-08-08T19:28:00Z">
        <w:r w:rsidR="00D168A5">
          <w:rPr>
            <w:lang w:eastAsia="ja-JP"/>
          </w:rPr>
          <w:t xml:space="preserve"> </w:t>
        </w:r>
      </w:ins>
      <w:ins w:id="502" w:author="Rihito Suzuki（鈴木璃人）" w:date="2024-08-08T19:29:00Z">
        <w:r w:rsidR="00D168A5">
          <w:rPr>
            <w:lang w:eastAsia="ja-JP"/>
          </w:rPr>
          <w:t>This corresponds</w:t>
        </w:r>
      </w:ins>
      <w:ins w:id="503" w:author="Rihito Suzuki（鈴木璃人）" w:date="2024-08-08T18:12:00Z">
        <w:r>
          <w:rPr>
            <w:lang w:eastAsia="ja-JP"/>
          </w:rPr>
          <w:t xml:space="preserve"> to Web App depicted in </w:t>
        </w:r>
      </w:ins>
      <w:ins w:id="504" w:author="Richard Bradbury" w:date="2024-08-14T17:46:00Z">
        <w:r w:rsidR="00002FF2">
          <w:rPr>
            <w:lang w:eastAsia="ja-JP"/>
          </w:rPr>
          <w:t>f</w:t>
        </w:r>
      </w:ins>
      <w:ins w:id="505" w:author="Rihito Suzuki（鈴木璃人）" w:date="2024-08-08T18:12:00Z">
        <w:r>
          <w:rPr>
            <w:lang w:eastAsia="ja-JP"/>
          </w:rPr>
          <w:t>igure</w:t>
        </w:r>
      </w:ins>
      <w:ins w:id="506" w:author="Rihito Suzuki（鈴木璃人）" w:date="2024-08-08T20:53:00Z">
        <w:r w:rsidR="00407C18">
          <w:rPr>
            <w:lang w:val="en-US" w:eastAsia="ja-JP"/>
          </w:rPr>
          <w:t> </w:t>
        </w:r>
      </w:ins>
      <w:ins w:id="507" w:author="Rihito Suzuki（鈴木璃人）" w:date="2024-08-08T18:12:00Z">
        <w:r>
          <w:rPr>
            <w:lang w:eastAsia="ja-JP"/>
          </w:rPr>
          <w:t>B.3-1, which has following characteristics</w:t>
        </w:r>
      </w:ins>
      <w:ins w:id="508" w:author="Rihito Suzuki（鈴木璃人）" w:date="2024-08-08T19:21:00Z">
        <w:r w:rsidR="00D168A5">
          <w:rPr>
            <w:lang w:eastAsia="ja-JP"/>
          </w:rPr>
          <w:t>.</w:t>
        </w:r>
      </w:ins>
    </w:p>
    <w:p w14:paraId="719DEFDB" w14:textId="6882854C" w:rsidR="00943A87" w:rsidRDefault="0094681A" w:rsidP="00943A87">
      <w:pPr>
        <w:pStyle w:val="B1"/>
        <w:numPr>
          <w:ilvl w:val="0"/>
          <w:numId w:val="38"/>
        </w:numPr>
        <w:rPr>
          <w:ins w:id="509" w:author="Rihito Suzuki（鈴木璃人）" w:date="2024-08-08T19:09:00Z"/>
          <w:lang w:eastAsia="ja-JP"/>
        </w:rPr>
      </w:pPr>
      <w:ins w:id="510" w:author="Rihito Suzuki（鈴木璃人）" w:date="2024-08-08T20:12:00Z">
        <w:r>
          <w:rPr>
            <w:lang w:eastAsia="ja-JP"/>
          </w:rPr>
          <w:t>T</w:t>
        </w:r>
      </w:ins>
      <w:ins w:id="511" w:author="Rihito Suzuki（鈴木璃人）" w:date="2024-08-08T20:13:00Z">
        <w:r>
          <w:rPr>
            <w:lang w:eastAsia="ja-JP"/>
          </w:rPr>
          <w:t xml:space="preserve">he </w:t>
        </w:r>
      </w:ins>
      <w:ins w:id="512" w:author="Rihito Suzuki（鈴木璃人）" w:date="2024-08-08T19:07:00Z">
        <w:r w:rsidR="00961F0F">
          <w:rPr>
            <w:lang w:eastAsia="ja-JP"/>
          </w:rPr>
          <w:t>JavaScript application</w:t>
        </w:r>
      </w:ins>
      <w:ins w:id="513" w:author="Rihito Suzuki（鈴木璃人）" w:date="2024-08-08T18:12:00Z">
        <w:r w:rsidR="00943A87">
          <w:rPr>
            <w:lang w:eastAsia="ja-JP"/>
          </w:rPr>
          <w:t xml:space="preserve"> is a Web application running on the WebRTC browser </w:t>
        </w:r>
      </w:ins>
      <w:ins w:id="514" w:author="Rihito Suzuki（鈴木璃人）" w:date="2024-08-09T15:01:00Z">
        <w:r w:rsidR="008A10E2">
          <w:rPr>
            <w:lang w:eastAsia="ja-JP"/>
          </w:rPr>
          <w:t>(</w:t>
        </w:r>
      </w:ins>
      <w:ins w:id="515" w:author="Rihito Suzuki（鈴木璃人）" w:date="2024-08-08T18:12:00Z">
        <w:r w:rsidR="00943A87">
          <w:rPr>
            <w:lang w:eastAsia="ja-JP"/>
          </w:rPr>
          <w:t xml:space="preserve">and </w:t>
        </w:r>
      </w:ins>
      <w:ins w:id="516" w:author="Rihito Suzuki（鈴木璃人）" w:date="2024-08-09T15:01:00Z">
        <w:r w:rsidR="008A10E2">
          <w:rPr>
            <w:lang w:eastAsia="ja-JP"/>
          </w:rPr>
          <w:t xml:space="preserve">typically </w:t>
        </w:r>
      </w:ins>
      <w:ins w:id="517" w:author="Rihito Suzuki（鈴木璃人）" w:date="2024-08-08T18:12:00Z">
        <w:r w:rsidR="00943A87">
          <w:rPr>
            <w:lang w:eastAsia="ja-JP"/>
          </w:rPr>
          <w:t xml:space="preserve">implemented by </w:t>
        </w:r>
      </w:ins>
      <w:ins w:id="518" w:author="Richard Bradbury" w:date="2024-08-14T17:46:00Z">
        <w:r w:rsidR="00002FF2">
          <w:rPr>
            <w:lang w:eastAsia="ja-JP"/>
          </w:rPr>
          <w:t>thi</w:t>
        </w:r>
      </w:ins>
      <w:ins w:id="519" w:author="Rihito Suzuki（鈴木璃人）" w:date="2024-08-08T18:12:00Z">
        <w:r w:rsidR="00943A87">
          <w:rPr>
            <w:lang w:eastAsia="ja-JP"/>
          </w:rPr>
          <w:t xml:space="preserve">rd-party application developers </w:t>
        </w:r>
      </w:ins>
      <w:ins w:id="520" w:author="Richard Bradbury" w:date="2024-08-14T17:46:00Z">
        <w:r w:rsidR="00002FF2">
          <w:rPr>
            <w:lang w:eastAsia="ja-JP"/>
          </w:rPr>
          <w:t>rather</w:t>
        </w:r>
      </w:ins>
      <w:ins w:id="521" w:author="Rihito Suzuki（鈴木璃人）" w:date="2024-08-08T18:12:00Z">
        <w:r w:rsidR="00943A87">
          <w:rPr>
            <w:lang w:eastAsia="ja-JP"/>
          </w:rPr>
          <w:t xml:space="preserve"> than </w:t>
        </w:r>
      </w:ins>
      <w:ins w:id="522" w:author="Richard Bradbury" w:date="2024-08-14T17:46:00Z">
        <w:r w:rsidR="00002FF2">
          <w:rPr>
            <w:lang w:eastAsia="ja-JP"/>
          </w:rPr>
          <w:t xml:space="preserve">by a </w:t>
        </w:r>
      </w:ins>
      <w:ins w:id="523" w:author="Rihito Suzuki（鈴木璃人）" w:date="2024-08-08T18:12:00Z">
        <w:r w:rsidR="00943A87">
          <w:rPr>
            <w:lang w:eastAsia="ja-JP"/>
          </w:rPr>
          <w:t>library or O</w:t>
        </w:r>
      </w:ins>
      <w:ins w:id="524" w:author="Richard Bradbury" w:date="2024-08-14T17:46:00Z">
        <w:r w:rsidR="00002FF2">
          <w:rPr>
            <w:lang w:eastAsia="ja-JP"/>
          </w:rPr>
          <w:t xml:space="preserve">perating </w:t>
        </w:r>
      </w:ins>
      <w:ins w:id="525" w:author="Rihito Suzuki（鈴木璃人）" w:date="2024-08-08T18:12:00Z">
        <w:r w:rsidR="00943A87">
          <w:rPr>
            <w:lang w:eastAsia="ja-JP"/>
          </w:rPr>
          <w:t>S</w:t>
        </w:r>
      </w:ins>
      <w:ins w:id="526" w:author="Richard Bradbury" w:date="2024-08-14T17:46:00Z">
        <w:r w:rsidR="00002FF2">
          <w:rPr>
            <w:lang w:eastAsia="ja-JP"/>
          </w:rPr>
          <w:t>ystem</w:t>
        </w:r>
      </w:ins>
      <w:ins w:id="527" w:author="Rihito Suzuki（鈴木璃人）" w:date="2024-08-08T18:12:00Z">
        <w:r w:rsidR="00943A87">
          <w:rPr>
            <w:lang w:eastAsia="ja-JP"/>
          </w:rPr>
          <w:t xml:space="preserve"> developer</w:t>
        </w:r>
      </w:ins>
      <w:ins w:id="528" w:author="Rihito Suzuki（鈴木璃人）" w:date="2024-08-09T17:15:00Z">
        <w:r w:rsidR="005A6AFC">
          <w:rPr>
            <w:lang w:eastAsia="ja-JP"/>
          </w:rPr>
          <w:t>)</w:t>
        </w:r>
      </w:ins>
      <w:ins w:id="529" w:author="Rihito Suzuki（鈴木璃人）" w:date="2024-08-08T18:12:00Z">
        <w:r w:rsidR="00943A87">
          <w:rPr>
            <w:lang w:eastAsia="ja-JP"/>
          </w:rPr>
          <w:t xml:space="preserve"> using JavaScript.</w:t>
        </w:r>
      </w:ins>
    </w:p>
    <w:p w14:paraId="039382CE" w14:textId="643F3C98" w:rsidR="00374DDF" w:rsidRDefault="00961F0F" w:rsidP="00961F0F">
      <w:pPr>
        <w:pStyle w:val="B1"/>
        <w:numPr>
          <w:ilvl w:val="0"/>
          <w:numId w:val="38"/>
        </w:numPr>
        <w:rPr>
          <w:ins w:id="530" w:author="Rihito Suzuki（鈴木璃人）" w:date="2024-08-08T19:10:00Z"/>
          <w:lang w:eastAsia="ja-JP"/>
        </w:rPr>
      </w:pPr>
      <w:ins w:id="531" w:author="Rihito Suzuki（鈴木璃人）" w:date="2024-08-08T19:09:00Z">
        <w:r>
          <w:rPr>
            <w:lang w:eastAsia="ja-JP"/>
          </w:rPr>
          <w:t xml:space="preserve">The JavaScript application has the capability to control of audio/video media </w:t>
        </w:r>
      </w:ins>
      <w:ins w:id="532" w:author="Rihito Suzuki（鈴木璃人）" w:date="2024-08-08T19:10:00Z">
        <w:r w:rsidR="00374DDF">
          <w:rPr>
            <w:lang w:eastAsia="ja-JP"/>
          </w:rPr>
          <w:t>by using the WebRTC API and related other APIs provided by the WebRTC browser</w:t>
        </w:r>
      </w:ins>
      <w:ins w:id="533" w:author="Richard Bradbury" w:date="2024-08-14T17:47:00Z">
        <w:r w:rsidR="00002FF2">
          <w:rPr>
            <w:lang w:eastAsia="ja-JP"/>
          </w:rPr>
          <w:t xml:space="preserve"> at reference point RTC</w:t>
        </w:r>
        <w:r w:rsidR="00002FF2">
          <w:rPr>
            <w:lang w:eastAsia="ja-JP"/>
          </w:rPr>
          <w:noBreakHyphen/>
          <w:t>7</w:t>
        </w:r>
      </w:ins>
      <w:ins w:id="534" w:author="Rihito Suzuki（鈴木璃人）" w:date="2024-08-08T19:10:00Z">
        <w:r w:rsidR="00374DDF">
          <w:rPr>
            <w:lang w:eastAsia="ja-JP"/>
          </w:rPr>
          <w:t>.</w:t>
        </w:r>
      </w:ins>
    </w:p>
    <w:p w14:paraId="0F177FF3" w14:textId="1AB88887" w:rsidR="00961F0F" w:rsidRDefault="00374DDF" w:rsidP="00961F0F">
      <w:pPr>
        <w:pStyle w:val="B1"/>
        <w:numPr>
          <w:ilvl w:val="0"/>
          <w:numId w:val="38"/>
        </w:numPr>
        <w:rPr>
          <w:ins w:id="535" w:author="Rihito Suzuki（鈴木璃人）" w:date="2024-08-08T19:09:00Z"/>
          <w:lang w:eastAsia="ja-JP"/>
        </w:rPr>
      </w:pPr>
      <w:ins w:id="536" w:author="Rihito Suzuki（鈴木璃人）" w:date="2024-08-08T19:11:00Z">
        <w:r>
          <w:rPr>
            <w:lang w:eastAsia="ja-JP"/>
          </w:rPr>
          <w:t xml:space="preserve">The JavaScript application has the capability of exchanging data </w:t>
        </w:r>
      </w:ins>
      <w:ins w:id="537" w:author="Rihito Suzuki（鈴木璃人）" w:date="2024-08-08T19:14:00Z">
        <w:r>
          <w:rPr>
            <w:lang w:eastAsia="ja-JP"/>
          </w:rPr>
          <w:t xml:space="preserve">over </w:t>
        </w:r>
      </w:ins>
      <w:ins w:id="538" w:author="Richard Bradbury" w:date="2024-08-14T17:47:00Z">
        <w:r w:rsidR="00002FF2">
          <w:rPr>
            <w:lang w:eastAsia="ja-JP"/>
          </w:rPr>
          <w:t xml:space="preserve">a </w:t>
        </w:r>
      </w:ins>
      <w:ins w:id="539" w:author="Rihito Suzuki（鈴木璃人）" w:date="2024-08-08T19:11:00Z">
        <w:r>
          <w:rPr>
            <w:lang w:eastAsia="ja-JP"/>
          </w:rPr>
          <w:t xml:space="preserve">WebRTC </w:t>
        </w:r>
      </w:ins>
      <w:ins w:id="540" w:author="Rihito Suzuki（鈴木璃人）" w:date="2024-08-08T19:16:00Z">
        <w:r>
          <w:rPr>
            <w:lang w:eastAsia="ja-JP"/>
          </w:rPr>
          <w:t>data channel</w:t>
        </w:r>
      </w:ins>
      <w:ins w:id="541" w:author="Rihito Suzuki（鈴木璃人）" w:date="2024-08-08T19:11:00Z">
        <w:r>
          <w:rPr>
            <w:lang w:eastAsia="ja-JP"/>
          </w:rPr>
          <w:t xml:space="preserve"> by using the WebRTC API provided by the WebRTC browser</w:t>
        </w:r>
      </w:ins>
      <w:ins w:id="542" w:author="Richard Bradbury" w:date="2024-08-14T17:47:00Z">
        <w:r w:rsidR="00002FF2">
          <w:rPr>
            <w:lang w:eastAsia="ja-JP"/>
          </w:rPr>
          <w:t xml:space="preserve"> at reference point RTC</w:t>
        </w:r>
        <w:r w:rsidR="00002FF2">
          <w:rPr>
            <w:lang w:eastAsia="ja-JP"/>
          </w:rPr>
          <w:noBreakHyphen/>
          <w:t>7</w:t>
        </w:r>
      </w:ins>
      <w:ins w:id="543" w:author="Rihito Suzuki（鈴木璃人）" w:date="2024-08-08T19:11:00Z">
        <w:r>
          <w:rPr>
            <w:lang w:eastAsia="ja-JP"/>
          </w:rPr>
          <w:t>.</w:t>
        </w:r>
      </w:ins>
    </w:p>
    <w:p w14:paraId="53079A7F" w14:textId="03018082" w:rsidR="00943A87" w:rsidRDefault="00374DDF" w:rsidP="00943A87">
      <w:pPr>
        <w:pStyle w:val="B1"/>
        <w:numPr>
          <w:ilvl w:val="0"/>
          <w:numId w:val="38"/>
        </w:numPr>
        <w:rPr>
          <w:ins w:id="544" w:author="Rihito Suzuki（鈴木璃人）" w:date="2024-08-08T18:12:00Z"/>
          <w:lang w:eastAsia="ja-JP"/>
        </w:rPr>
      </w:pPr>
      <w:ins w:id="545" w:author="Rihito Suzuki（鈴木璃人）" w:date="2024-08-08T19:12:00Z">
        <w:r>
          <w:rPr>
            <w:lang w:eastAsia="ja-JP"/>
          </w:rPr>
          <w:t xml:space="preserve">The JavaScript application terminates </w:t>
        </w:r>
      </w:ins>
      <w:ins w:id="546" w:author="Richard Bradbury" w:date="2024-08-14T17:49:00Z">
        <w:r w:rsidR="00002FF2">
          <w:rPr>
            <w:lang w:eastAsia="ja-JP"/>
          </w:rPr>
          <w:t>WebRTC</w:t>
        </w:r>
      </w:ins>
      <w:ins w:id="547" w:author="Rihito Suzuki（鈴木璃人）" w:date="2024-08-08T18:12:00Z">
        <w:r w:rsidR="00943A87">
          <w:rPr>
            <w:lang w:eastAsia="ja-JP"/>
          </w:rPr>
          <w:t xml:space="preserve"> signalling using </w:t>
        </w:r>
      </w:ins>
      <w:ins w:id="548" w:author="Richard Bradbury" w:date="2024-08-14T18:06:00Z">
        <w:r w:rsidR="00002FF2">
          <w:rPr>
            <w:lang w:eastAsia="ja-JP"/>
          </w:rPr>
          <w:t>the</w:t>
        </w:r>
      </w:ins>
      <w:ins w:id="549" w:author="Richard Bradbury" w:date="2024-08-14T18:05:00Z">
        <w:r w:rsidR="00002FF2">
          <w:rPr>
            <w:lang w:eastAsia="ja-JP"/>
          </w:rPr>
          <w:t xml:space="preserve"> </w:t>
        </w:r>
      </w:ins>
      <w:ins w:id="550" w:author="Rihito Suzuki（鈴木璃人）" w:date="2024-08-08T18:12:00Z">
        <w:r w:rsidR="00943A87">
          <w:rPr>
            <w:lang w:eastAsia="ja-JP"/>
          </w:rPr>
          <w:t>WebSocket API</w:t>
        </w:r>
      </w:ins>
      <w:ins w:id="551" w:author="Rihito Suzuki（鈴木璃人）" w:date="2024-08-08T19:15:00Z">
        <w:r w:rsidR="00002FF2">
          <w:rPr>
            <w:lang w:eastAsia="ja-JP"/>
          </w:rPr>
          <w:t xml:space="preserve"> </w:t>
        </w:r>
      </w:ins>
      <w:ins w:id="552" w:author="Rihito Suzuki（鈴木璃人）" w:date="2024-08-08T18:12:00Z">
        <w:r w:rsidR="00002FF2">
          <w:rPr>
            <w:lang w:eastAsia="ja-JP"/>
          </w:rPr>
          <w:t>provided by the WebRTC browser</w:t>
        </w:r>
        <w:r w:rsidR="00943A87">
          <w:rPr>
            <w:lang w:eastAsia="ja-JP"/>
          </w:rPr>
          <w:t xml:space="preserve"> </w:t>
        </w:r>
      </w:ins>
      <w:ins w:id="553" w:author="Richard Bradbury" w:date="2024-08-14T18:06:00Z">
        <w:r w:rsidR="00002FF2">
          <w:rPr>
            <w:lang w:eastAsia="ja-JP"/>
          </w:rPr>
          <w:t>at reference point RTC</w:t>
        </w:r>
        <w:r w:rsidR="00002FF2">
          <w:rPr>
            <w:lang w:eastAsia="ja-JP"/>
          </w:rPr>
          <w:noBreakHyphen/>
          <w:t xml:space="preserve">7 </w:t>
        </w:r>
      </w:ins>
      <w:ins w:id="554" w:author="Richard Bradbury" w:date="2024-08-14T18:07:00Z">
        <w:r w:rsidR="00002FF2">
          <w:rPr>
            <w:lang w:eastAsia="ja-JP"/>
          </w:rPr>
          <w:t xml:space="preserve">and uses this </w:t>
        </w:r>
      </w:ins>
      <w:ins w:id="555" w:author="Richard Bradbury" w:date="2024-08-14T18:06:00Z">
        <w:r w:rsidR="00002FF2">
          <w:rPr>
            <w:lang w:eastAsia="ja-JP"/>
          </w:rPr>
          <w:t>to drive</w:t>
        </w:r>
      </w:ins>
      <w:ins w:id="556" w:author="Rihito Suzuki（鈴木璃人）" w:date="2024-08-08T19:15:00Z">
        <w:r>
          <w:rPr>
            <w:lang w:eastAsia="ja-JP"/>
          </w:rPr>
          <w:t xml:space="preserve"> the transport of signalling messages</w:t>
        </w:r>
      </w:ins>
      <w:ins w:id="557" w:author="Richard Bradbury" w:date="2024-08-14T18:06:00Z">
        <w:r w:rsidR="00002FF2">
          <w:rPr>
            <w:lang w:eastAsia="ja-JP"/>
          </w:rPr>
          <w:t xml:space="preserve"> via reference point RTC</w:t>
        </w:r>
        <w:r w:rsidR="00002FF2">
          <w:rPr>
            <w:lang w:eastAsia="ja-JP"/>
          </w:rPr>
          <w:noBreakHyphen/>
          <w:t>4</w:t>
        </w:r>
      </w:ins>
      <w:ins w:id="558" w:author="Rihito Suzuki（鈴木璃人）" w:date="2024-08-19T22:55:00Z">
        <w:r w:rsidR="007A55B1">
          <w:rPr>
            <w:lang w:eastAsia="ja-JP"/>
          </w:rPr>
          <w:t>s</w:t>
        </w:r>
      </w:ins>
      <w:ins w:id="559" w:author="Rihito Suzuki（鈴木璃人）" w:date="2024-08-08T18:12:00Z">
        <w:r w:rsidR="00943A87">
          <w:rPr>
            <w:lang w:eastAsia="ja-JP"/>
          </w:rPr>
          <w:t>.</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560" w:name="_Toc120865032"/>
      <w:bookmarkStart w:id="561" w:name="_Toc170408850"/>
      <w:r>
        <w:rPr>
          <w:rFonts w:ascii="Arial" w:hAnsi="Arial" w:cs="Arial"/>
          <w:color w:val="0000FF"/>
          <w:sz w:val="28"/>
          <w:szCs w:val="28"/>
          <w:lang w:val="en-US"/>
        </w:rPr>
        <w:t>* * * End of Changes * * * *</w:t>
      </w:r>
      <w:bookmarkEnd w:id="560"/>
      <w:bookmarkEnd w:id="561"/>
    </w:p>
    <w:sectPr w:rsidR="00ED63F8" w:rsidRPr="00832573">
      <w:headerReference w:type="even" r:id="rId27"/>
      <w:headerReference w:type="default" r:id="rId28"/>
      <w:footerReference w:type="default" r:id="rId29"/>
      <w:head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Richard Bradbury" w:date="2024-08-14T18:34:00Z" w:initials="RJB">
    <w:p w14:paraId="0C508470" w14:textId="70E218B8" w:rsidR="002D292B" w:rsidRDefault="002D292B">
      <w:pPr>
        <w:pStyle w:val="af"/>
      </w:pPr>
      <w:r>
        <w:rPr>
          <w:rStyle w:val="ae"/>
        </w:rPr>
        <w:annotationRef/>
      </w:r>
      <w:r>
        <w:t>This should be a table note.</w:t>
      </w:r>
    </w:p>
  </w:comment>
  <w:comment w:id="60" w:author="Rihito Suzuki（鈴木璃人）" w:date="2024-08-21T18:16:00Z" w:initials="RS">
    <w:p w14:paraId="0D59988E" w14:textId="77777777" w:rsidR="00547D1A" w:rsidRDefault="00547D1A" w:rsidP="00EB56DA">
      <w:pPr>
        <w:pStyle w:val="af"/>
      </w:pPr>
      <w:r>
        <w:rPr>
          <w:rStyle w:val="ae"/>
        </w:rPr>
        <w:annotationRef/>
      </w:r>
      <w:r>
        <w:rPr>
          <w:lang w:val="en-US"/>
        </w:rPr>
        <w:t>OK.</w:t>
      </w:r>
    </w:p>
  </w:comment>
  <w:comment w:id="97" w:author="Richard Bradbury (2024-08-20)" w:date="2024-08-20T22:49:00Z" w:initials="RJB">
    <w:p w14:paraId="161A4AF0" w14:textId="3B0AB2DC" w:rsidR="009F05B0" w:rsidRDefault="009F05B0">
      <w:pPr>
        <w:pStyle w:val="af"/>
      </w:pPr>
      <w:r>
        <w:rPr>
          <w:rStyle w:val="ae"/>
        </w:rPr>
        <w:annotationRef/>
      </w:r>
      <w:r>
        <w:rPr>
          <w:rStyle w:val="ae"/>
        </w:rPr>
        <w:annotationRef/>
      </w:r>
      <w:r>
        <w:t>If signalling is always via RTC-4s (peer-to-peer signalling is never permitted), then we can simplify like this.</w:t>
      </w:r>
    </w:p>
  </w:comment>
  <w:comment w:id="98" w:author="Rihito Suzuki（鈴木璃人）" w:date="2024-08-21T18:15:00Z" w:initials="RS">
    <w:p w14:paraId="68BF331A" w14:textId="77777777" w:rsidR="00547D1A" w:rsidRDefault="00547D1A" w:rsidP="00D83D09">
      <w:pPr>
        <w:pStyle w:val="af"/>
      </w:pPr>
      <w:r>
        <w:rPr>
          <w:rStyle w:val="ae"/>
        </w:rPr>
        <w:annotationRef/>
      </w:r>
      <w:r>
        <w:rPr>
          <w:lang w:val="en-US"/>
        </w:rPr>
        <w:t>Thank you for the simplification. I removed only change on change.</w:t>
      </w:r>
    </w:p>
  </w:comment>
  <w:comment w:id="125" w:author="Richard Bradbury" w:date="2024-08-14T16:59:00Z" w:initials="RJB">
    <w:p w14:paraId="26E083C5" w14:textId="1EB26A6A" w:rsidR="00D343BE" w:rsidRDefault="00D343BE">
      <w:pPr>
        <w:pStyle w:val="af"/>
      </w:pPr>
      <w:r>
        <w:rPr>
          <w:rStyle w:val="ae"/>
        </w:rPr>
        <w:annotationRef/>
      </w:r>
      <w:r>
        <w:t>Separated out into its own bullet.</w:t>
      </w:r>
    </w:p>
  </w:comment>
  <w:comment w:id="131" w:author="Richard Bradbury" w:date="2024-08-14T16:59:00Z" w:initials="RJB">
    <w:p w14:paraId="596F2E0C" w14:textId="6C4795EF" w:rsidR="00D343BE" w:rsidRDefault="00D343BE">
      <w:pPr>
        <w:pStyle w:val="af"/>
      </w:pPr>
      <w:r>
        <w:rPr>
          <w:rStyle w:val="ae"/>
        </w:rPr>
        <w:annotationRef/>
      </w:r>
      <w:r>
        <w:t>Duplicates first bullet.</w:t>
      </w:r>
    </w:p>
  </w:comment>
  <w:comment w:id="133" w:author="Richard Bradbury" w:date="2024-08-14T16:59:00Z" w:initials="RJB">
    <w:p w14:paraId="7F049C53" w14:textId="1D4CAD8D" w:rsidR="00D343BE" w:rsidRDefault="00D343BE">
      <w:pPr>
        <w:pStyle w:val="af"/>
      </w:pPr>
      <w:r>
        <w:rPr>
          <w:rStyle w:val="ae"/>
        </w:rPr>
        <w:annotationRef/>
      </w:r>
      <w:r>
        <w:t>Replaced by new second bullet.</w:t>
      </w:r>
    </w:p>
  </w:comment>
  <w:comment w:id="139" w:author="Richard Bradbury" w:date="2024-08-14T17:35:00Z" w:initials="RJB">
    <w:p w14:paraId="3F3A22CA" w14:textId="6C630AD8" w:rsidR="00002FF2" w:rsidRDefault="00002FF2">
      <w:pPr>
        <w:pStyle w:val="af"/>
      </w:pPr>
      <w:r>
        <w:rPr>
          <w:rStyle w:val="ae"/>
        </w:rPr>
        <w:annotationRef/>
      </w:r>
      <w:r>
        <w:t>How is the Media Session Handler realised in this variant?</w:t>
      </w:r>
    </w:p>
  </w:comment>
  <w:comment w:id="140" w:author="Rihito Suzuki（鈴木璃人）" w:date="2024-08-19T23:08:00Z" w:initials="RS">
    <w:p w14:paraId="206D9A4F" w14:textId="77777777" w:rsidR="00B619EB" w:rsidRDefault="00B619EB" w:rsidP="00B04FF5">
      <w:pPr>
        <w:pStyle w:val="af"/>
      </w:pPr>
      <w:r>
        <w:rPr>
          <w:rStyle w:val="ae"/>
        </w:rPr>
        <w:annotationRef/>
      </w:r>
      <w:r>
        <w:rPr>
          <w:lang w:val="en-US"/>
        </w:rPr>
        <w:t>Those texts focuses on the correspondence with IETF terminologies and do not mention on MSH because it is 3GPP-specific enhancement.</w:t>
      </w:r>
    </w:p>
  </w:comment>
  <w:comment w:id="141" w:author="Richard Bradbury (2024-08-20)" w:date="2024-08-20T21:30:00Z" w:initials="RJB">
    <w:p w14:paraId="7F4760DC" w14:textId="09E57FEC" w:rsidR="00170725" w:rsidRDefault="00170725">
      <w:pPr>
        <w:pStyle w:val="af"/>
      </w:pPr>
      <w:r>
        <w:rPr>
          <w:rStyle w:val="ae"/>
        </w:rPr>
        <w:annotationRef/>
      </w:r>
      <w:r>
        <w:t>Faie enough.</w:t>
      </w:r>
    </w:p>
  </w:comment>
  <w:comment w:id="255" w:author="Richard Bradbury" w:date="2024-08-14T17:56:00Z" w:initials="RJB">
    <w:p w14:paraId="1280055B" w14:textId="00CE74B5" w:rsidR="00002FF2" w:rsidRDefault="00002FF2">
      <w:pPr>
        <w:pStyle w:val="af"/>
      </w:pPr>
      <w:r>
        <w:rPr>
          <w:rStyle w:val="ae"/>
        </w:rPr>
        <w:annotationRef/>
      </w:r>
      <w:r>
        <w:t>It's not control plane signalling in the 3GPP sense.</w:t>
      </w:r>
    </w:p>
  </w:comment>
  <w:comment w:id="256" w:author="Rihito Suzuki（鈴木璃人）" w:date="2024-08-19T23:05:00Z" w:initials="RS">
    <w:p w14:paraId="059F62A9" w14:textId="77777777" w:rsidR="00B619EB" w:rsidRDefault="00B619EB" w:rsidP="009C184A">
      <w:pPr>
        <w:pStyle w:val="af"/>
      </w:pPr>
      <w:r>
        <w:rPr>
          <w:rStyle w:val="ae"/>
        </w:rPr>
        <w:annotationRef/>
      </w:r>
      <w:r>
        <w:t xml:space="preserve">I think the application's signalling corresponds to control plane signalling even in the viewpoint of this 3GPP RTC system, but WebRTC signalling is more suitable term in the present document. </w:t>
      </w:r>
    </w:p>
  </w:comment>
  <w:comment w:id="257" w:author="Richard Bradbury" w:date="2024-08-14T17:54:00Z" w:initials="RJB">
    <w:p w14:paraId="05BD5661" w14:textId="3FCE4D1E" w:rsidR="00002FF2" w:rsidRDefault="00002FF2">
      <w:pPr>
        <w:pStyle w:val="af"/>
      </w:pPr>
      <w:r>
        <w:rPr>
          <w:rStyle w:val="ae"/>
        </w:rPr>
        <w:annotationRef/>
      </w:r>
      <w:r>
        <w:t>Separated out into two bullets.</w:t>
      </w:r>
    </w:p>
  </w:comment>
  <w:comment w:id="420" w:author="Richard Bradbury" w:date="2024-08-14T17:45:00Z" w:initials="RJB">
    <w:p w14:paraId="4B09D3FD" w14:textId="15F4D7F3" w:rsidR="00002FF2" w:rsidRDefault="00002FF2">
      <w:pPr>
        <w:pStyle w:val="af"/>
      </w:pPr>
      <w:r>
        <w:rPr>
          <w:rStyle w:val="ae"/>
        </w:rPr>
        <w:annotationRef/>
      </w:r>
      <w:r>
        <w:t>Why would these signalling messages be generated directly by the Web App rather than by the WebRTC Framework of the RTC Access Function?</w:t>
      </w:r>
    </w:p>
  </w:comment>
  <w:comment w:id="421" w:author="Rihito Suzuki（鈴木璃人）" w:date="2024-08-20T00:04:00Z" w:initials="RS">
    <w:p w14:paraId="347575D4" w14:textId="77777777" w:rsidR="00CD149B" w:rsidRDefault="00CD149B" w:rsidP="00A37994">
      <w:pPr>
        <w:pStyle w:val="af"/>
      </w:pPr>
      <w:r>
        <w:rPr>
          <w:rStyle w:val="ae"/>
        </w:rPr>
        <w:annotationRef/>
      </w:r>
      <w:r>
        <w:t xml:space="preserve">The reason why the signalling endpoint is the Web App is that the RTC Access Function </w:t>
      </w:r>
      <w:r>
        <w:t>incorporting the WebRTC Framework, which corresponds to the WebRTC browser, does not perform signalling autonomously. Instead, signalling is handled by the Web App or JavaScript libraries included within the Web App. In this variant, where RTC-7 becomes a W3C API including WebSocket, it is also evident from Section 3 of IETF RFC 8825 that the signalling endpoint is the Web App (Upper Box).</w:t>
      </w:r>
    </w:p>
  </w:comment>
  <w:comment w:id="422" w:author="Richard Bradbury (2024-08-20)" w:date="2024-08-20T21:28:00Z" w:initials="RJB">
    <w:p w14:paraId="11B0EA34" w14:textId="77777777" w:rsidR="00170725" w:rsidRDefault="00170725">
      <w:pPr>
        <w:pStyle w:val="af"/>
        <w:rPr>
          <w:rStyle w:val="ae"/>
        </w:rPr>
      </w:pPr>
      <w:r>
        <w:rPr>
          <w:rStyle w:val="ae"/>
        </w:rPr>
        <w:annotationRef/>
      </w:r>
      <w:r>
        <w:rPr>
          <w:rStyle w:val="ae"/>
        </w:rPr>
        <w:t>Sorry. I meant to delete this comment.</w:t>
      </w:r>
    </w:p>
    <w:p w14:paraId="44B837E1" w14:textId="3F04AF1A" w:rsidR="00170725" w:rsidRDefault="00170725">
      <w:pPr>
        <w:pStyle w:val="af"/>
      </w:pPr>
      <w:r>
        <w:rPr>
          <w:rStyle w:val="ae"/>
        </w:rPr>
        <w:t>But thanks for the useful answ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508470" w15:done="0"/>
  <w15:commentEx w15:paraId="0D59988E" w15:paraIdParent="0C508470" w15:done="0"/>
  <w15:commentEx w15:paraId="161A4AF0" w15:done="0"/>
  <w15:commentEx w15:paraId="68BF331A" w15:paraIdParent="161A4AF0" w15:done="0"/>
  <w15:commentEx w15:paraId="26E083C5" w15:done="1"/>
  <w15:commentEx w15:paraId="596F2E0C" w15:done="1"/>
  <w15:commentEx w15:paraId="7F049C53" w15:done="1"/>
  <w15:commentEx w15:paraId="3F3A22CA" w15:done="1"/>
  <w15:commentEx w15:paraId="206D9A4F" w15:paraIdParent="3F3A22CA" w15:done="1"/>
  <w15:commentEx w15:paraId="7F4760DC" w15:paraIdParent="3F3A22CA" w15:done="1"/>
  <w15:commentEx w15:paraId="1280055B" w15:done="1"/>
  <w15:commentEx w15:paraId="059F62A9" w15:paraIdParent="1280055B" w15:done="1"/>
  <w15:commentEx w15:paraId="05BD5661" w15:done="1"/>
  <w15:commentEx w15:paraId="4B09D3FD" w15:done="1"/>
  <w15:commentEx w15:paraId="347575D4" w15:paraIdParent="4B09D3FD" w15:done="1"/>
  <w15:commentEx w15:paraId="44B837E1" w15:paraIdParent="4B09D3F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0E7F795" w16cex:dateUtc="2024-08-14T17:34:00Z"/>
  <w16cex:commentExtensible w16cex:durableId="2A70AD88" w16cex:dateUtc="2024-08-21T09:16:00Z"/>
  <w16cex:commentExtensible w16cex:durableId="308502E8" w16cex:dateUtc="2024-08-20T21:49:00Z"/>
  <w16cex:commentExtensible w16cex:durableId="2A70AD52" w16cex:dateUtc="2024-08-21T09:15:00Z"/>
  <w16cex:commentExtensible w16cex:durableId="7392498F" w16cex:dateUtc="2024-08-14T15:59:00Z"/>
  <w16cex:commentExtensible w16cex:durableId="77BB5AB3" w16cex:dateUtc="2024-08-14T15:59:00Z"/>
  <w16cex:commentExtensible w16cex:durableId="2A6B20FF" w16cex:dateUtc="2024-08-14T15:59:00Z"/>
  <w16cex:commentExtensible w16cex:durableId="1777688D" w16cex:dateUtc="2024-08-14T16:35:00Z"/>
  <w16cex:commentExtensible w16cex:durableId="2A6E4EFE" w16cex:dateUtc="2024-08-19T14:08:00Z"/>
  <w16cex:commentExtensible w16cex:durableId="7D909F68" w16cex:dateUtc="2024-08-20T20:30:00Z"/>
  <w16cex:commentExtensible w16cex:durableId="772F6E73" w16cex:dateUtc="2024-08-14T16:56:00Z"/>
  <w16cex:commentExtensible w16cex:durableId="2A6E4E3F" w16cex:dateUtc="2024-08-19T14:05:00Z"/>
  <w16cex:commentExtensible w16cex:durableId="7841E47B" w16cex:dateUtc="2024-08-14T16:54:00Z"/>
  <w16cex:commentExtensible w16cex:durableId="4E1A98DE" w16cex:dateUtc="2024-08-14T16:45:00Z"/>
  <w16cex:commentExtensible w16cex:durableId="2A6E5BF3" w16cex:dateUtc="2024-08-19T15:04:00Z"/>
  <w16cex:commentExtensible w16cex:durableId="4E6ABB41" w16cex:dateUtc="2024-08-20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508470" w16cid:durableId="40E7F795"/>
  <w16cid:commentId w16cid:paraId="0D59988E" w16cid:durableId="2A70AD88"/>
  <w16cid:commentId w16cid:paraId="161A4AF0" w16cid:durableId="308502E8"/>
  <w16cid:commentId w16cid:paraId="68BF331A" w16cid:durableId="2A70AD52"/>
  <w16cid:commentId w16cid:paraId="26E083C5" w16cid:durableId="7392498F"/>
  <w16cid:commentId w16cid:paraId="596F2E0C" w16cid:durableId="77BB5AB3"/>
  <w16cid:commentId w16cid:paraId="7F049C53" w16cid:durableId="2A6B20FF"/>
  <w16cid:commentId w16cid:paraId="3F3A22CA" w16cid:durableId="1777688D"/>
  <w16cid:commentId w16cid:paraId="206D9A4F" w16cid:durableId="2A6E4EFE"/>
  <w16cid:commentId w16cid:paraId="7F4760DC" w16cid:durableId="7D909F68"/>
  <w16cid:commentId w16cid:paraId="1280055B" w16cid:durableId="772F6E73"/>
  <w16cid:commentId w16cid:paraId="059F62A9" w16cid:durableId="2A6E4E3F"/>
  <w16cid:commentId w16cid:paraId="05BD5661" w16cid:durableId="7841E47B"/>
  <w16cid:commentId w16cid:paraId="4B09D3FD" w16cid:durableId="4E1A98DE"/>
  <w16cid:commentId w16cid:paraId="347575D4" w16cid:durableId="2A6E5BF3"/>
  <w16cid:commentId w16cid:paraId="44B837E1" w16cid:durableId="4E6ABB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E4ED2" w14:textId="77777777" w:rsidR="007A08AE" w:rsidRDefault="007A08AE">
      <w:r>
        <w:separator/>
      </w:r>
    </w:p>
  </w:endnote>
  <w:endnote w:type="continuationSeparator" w:id="0">
    <w:p w14:paraId="427D0176" w14:textId="77777777" w:rsidR="007A08AE" w:rsidRDefault="007A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FEC33" w14:textId="77777777" w:rsidR="00D14328" w:rsidRDefault="00D143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BD5CE" w14:textId="77777777" w:rsidR="007A08AE" w:rsidRDefault="007A08AE">
      <w:r>
        <w:separator/>
      </w:r>
    </w:p>
  </w:footnote>
  <w:footnote w:type="continuationSeparator" w:id="0">
    <w:p w14:paraId="532C89D6" w14:textId="77777777" w:rsidR="007A08AE" w:rsidRDefault="007A0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2DFB9" w14:textId="0701A94B" w:rsidR="00216236" w:rsidRDefault="00216236">
    <w:pPr>
      <w:pStyle w:val="a5"/>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0C9A3" w14:textId="2B9A5B1B"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5CB2">
      <w:rPr>
        <w:rFonts w:ascii="Arial" w:eastAsia="ＭＳ 明朝" w:hAnsi="Arial" w:cs="Arial" w:hint="eastAsia"/>
        <w:bCs/>
        <w:noProof/>
        <w:sz w:val="18"/>
        <w:szCs w:val="18"/>
        <w:lang w:eastAsia="ja-JP"/>
      </w:rPr>
      <w:t>エラー</w:t>
    </w:r>
    <w:r w:rsidR="00765CB2">
      <w:rPr>
        <w:rFonts w:ascii="Arial" w:eastAsia="ＭＳ 明朝" w:hAnsi="Arial" w:cs="Arial" w:hint="eastAsia"/>
        <w:bCs/>
        <w:noProof/>
        <w:sz w:val="18"/>
        <w:szCs w:val="18"/>
        <w:lang w:eastAsia="ja-JP"/>
      </w:rPr>
      <w:t xml:space="preserve">! </w:t>
    </w:r>
    <w:r w:rsidR="00765CB2">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3E195FC5"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5CB2">
      <w:rPr>
        <w:rFonts w:ascii="Arial" w:eastAsia="ＭＳ 明朝" w:hAnsi="Arial" w:cs="Arial" w:hint="eastAsia"/>
        <w:bCs/>
        <w:noProof/>
        <w:sz w:val="18"/>
        <w:szCs w:val="18"/>
        <w:lang w:eastAsia="ja-JP"/>
      </w:rPr>
      <w:t>エラー</w:t>
    </w:r>
    <w:r w:rsidR="00765CB2">
      <w:rPr>
        <w:rFonts w:ascii="Arial" w:eastAsia="ＭＳ 明朝" w:hAnsi="Arial" w:cs="Arial" w:hint="eastAsia"/>
        <w:bCs/>
        <w:noProof/>
        <w:sz w:val="18"/>
        <w:szCs w:val="18"/>
        <w:lang w:eastAsia="ja-JP"/>
      </w:rPr>
      <w:t xml:space="preserve">! </w:t>
    </w:r>
    <w:r w:rsidR="00765CB2">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7819D54" w14:textId="77777777" w:rsidR="00D14328" w:rsidRDefault="00D14328">
    <w:pPr>
      <w:pStyle w:val="a5"/>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D6248" w14:textId="35ABB390" w:rsidR="00216236" w:rsidRDefault="0021623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hito Suzuki（鈴木璃人）">
    <w15:presenceInfo w15:providerId="AD" w15:userId="S::1844422@coe.ntt.com::0f0022ae-16c3-4588-a020-d4906eaafc06"/>
  </w15:person>
  <w15:person w15:author="Richard Bradbury (2024-08-20)">
    <w15:presenceInfo w15:providerId="None" w15:userId="Richard Bradbury (2024-08-2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B2978"/>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0725"/>
    <w:rsid w:val="0017397C"/>
    <w:rsid w:val="00175CAB"/>
    <w:rsid w:val="0017708B"/>
    <w:rsid w:val="00180290"/>
    <w:rsid w:val="00182C32"/>
    <w:rsid w:val="00184011"/>
    <w:rsid w:val="00187F09"/>
    <w:rsid w:val="001A3BB9"/>
    <w:rsid w:val="001A3E7D"/>
    <w:rsid w:val="001A429C"/>
    <w:rsid w:val="001A4C42"/>
    <w:rsid w:val="001A7420"/>
    <w:rsid w:val="001B3785"/>
    <w:rsid w:val="001B4805"/>
    <w:rsid w:val="001B5A02"/>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11941"/>
    <w:rsid w:val="00216236"/>
    <w:rsid w:val="00217586"/>
    <w:rsid w:val="00222F32"/>
    <w:rsid w:val="0023034F"/>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4996"/>
    <w:rsid w:val="003677B3"/>
    <w:rsid w:val="00374DDF"/>
    <w:rsid w:val="00375178"/>
    <w:rsid w:val="003765B8"/>
    <w:rsid w:val="003812B2"/>
    <w:rsid w:val="003871A4"/>
    <w:rsid w:val="003A2338"/>
    <w:rsid w:val="003A3419"/>
    <w:rsid w:val="003B4506"/>
    <w:rsid w:val="003B5E92"/>
    <w:rsid w:val="003B7719"/>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47D1A"/>
    <w:rsid w:val="005542E5"/>
    <w:rsid w:val="0055582B"/>
    <w:rsid w:val="005635A7"/>
    <w:rsid w:val="00565087"/>
    <w:rsid w:val="0057338B"/>
    <w:rsid w:val="00574CCF"/>
    <w:rsid w:val="00576C78"/>
    <w:rsid w:val="00581985"/>
    <w:rsid w:val="005830F4"/>
    <w:rsid w:val="00585027"/>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3B0B"/>
    <w:rsid w:val="006E5C86"/>
    <w:rsid w:val="006F2F67"/>
    <w:rsid w:val="006F38A2"/>
    <w:rsid w:val="006F5E18"/>
    <w:rsid w:val="00701116"/>
    <w:rsid w:val="007039B8"/>
    <w:rsid w:val="007068E4"/>
    <w:rsid w:val="00713C44"/>
    <w:rsid w:val="00715856"/>
    <w:rsid w:val="00716678"/>
    <w:rsid w:val="00717C2E"/>
    <w:rsid w:val="007250B2"/>
    <w:rsid w:val="00734A5B"/>
    <w:rsid w:val="007363CC"/>
    <w:rsid w:val="0074026F"/>
    <w:rsid w:val="007429F6"/>
    <w:rsid w:val="00744E55"/>
    <w:rsid w:val="00744E76"/>
    <w:rsid w:val="00757EB7"/>
    <w:rsid w:val="00763C86"/>
    <w:rsid w:val="0076491F"/>
    <w:rsid w:val="00765AF4"/>
    <w:rsid w:val="00765CB2"/>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27FC1"/>
    <w:rsid w:val="00830747"/>
    <w:rsid w:val="00836A58"/>
    <w:rsid w:val="00842A61"/>
    <w:rsid w:val="00843FFA"/>
    <w:rsid w:val="00850148"/>
    <w:rsid w:val="00864964"/>
    <w:rsid w:val="00865AAD"/>
    <w:rsid w:val="00865CEE"/>
    <w:rsid w:val="00865F79"/>
    <w:rsid w:val="008671BE"/>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05B0"/>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60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3E5B"/>
    <w:rsid w:val="00AC6BC6"/>
    <w:rsid w:val="00AD4C01"/>
    <w:rsid w:val="00AE48AD"/>
    <w:rsid w:val="00AE65E2"/>
    <w:rsid w:val="00AF27B4"/>
    <w:rsid w:val="00B10EF0"/>
    <w:rsid w:val="00B11DB9"/>
    <w:rsid w:val="00B14A74"/>
    <w:rsid w:val="00B15449"/>
    <w:rsid w:val="00B22C42"/>
    <w:rsid w:val="00B278A2"/>
    <w:rsid w:val="00B31B9A"/>
    <w:rsid w:val="00B33B94"/>
    <w:rsid w:val="00B34360"/>
    <w:rsid w:val="00B37350"/>
    <w:rsid w:val="00B37A94"/>
    <w:rsid w:val="00B402CF"/>
    <w:rsid w:val="00B4054F"/>
    <w:rsid w:val="00B5025E"/>
    <w:rsid w:val="00B53C54"/>
    <w:rsid w:val="00B571AF"/>
    <w:rsid w:val="00B5750D"/>
    <w:rsid w:val="00B619EB"/>
    <w:rsid w:val="00B62E5A"/>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3AD"/>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354D7"/>
    <w:rsid w:val="00E44346"/>
    <w:rsid w:val="00E44582"/>
    <w:rsid w:val="00E44C95"/>
    <w:rsid w:val="00E45C1F"/>
    <w:rsid w:val="00E5223E"/>
    <w:rsid w:val="00E53B30"/>
    <w:rsid w:val="00E5406F"/>
    <w:rsid w:val="00E61246"/>
    <w:rsid w:val="00E63BC0"/>
    <w:rsid w:val="00E72596"/>
    <w:rsid w:val="00E730B0"/>
    <w:rsid w:val="00E75C74"/>
    <w:rsid w:val="00E760F8"/>
    <w:rsid w:val="00E77645"/>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556F9"/>
    <w:rsid w:val="00F56AF5"/>
    <w:rsid w:val="00F653B8"/>
    <w:rsid w:val="00F70C18"/>
    <w:rsid w:val="00F71FF7"/>
    <w:rsid w:val="00F729FD"/>
    <w:rsid w:val="00F74D14"/>
    <w:rsid w:val="00F80B41"/>
    <w:rsid w:val="00F82A9B"/>
    <w:rsid w:val="00F86551"/>
    <w:rsid w:val="00F9008D"/>
    <w:rsid w:val="00F904A8"/>
    <w:rsid w:val="00F90A6D"/>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吹き出し (文字)"/>
    <w:link w:val="a7"/>
    <w:rsid w:val="004F0988"/>
    <w:rPr>
      <w:rFonts w:ascii="Segoe UI" w:hAnsi="Segoe UI" w:cs="Segoe UI"/>
      <w:sz w:val="18"/>
      <w:szCs w:val="18"/>
      <w:lang w:eastAsia="en-US"/>
    </w:rPr>
  </w:style>
  <w:style w:type="table" w:styleId="a9">
    <w:name w:val="Table 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c">
    <w:name w:val="List Paragraph"/>
    <w:basedOn w:val="a1"/>
    <w:link w:val="ad"/>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e">
    <w:name w:val="annotation reference"/>
    <w:rsid w:val="009848D8"/>
    <w:rPr>
      <w:sz w:val="16"/>
      <w:szCs w:val="16"/>
    </w:rPr>
  </w:style>
  <w:style w:type="paragraph" w:styleId="af">
    <w:name w:val="annotation text"/>
    <w:basedOn w:val="a1"/>
    <w:link w:val="af0"/>
    <w:rsid w:val="009848D8"/>
    <w:pPr>
      <w:overflowPunct w:val="0"/>
      <w:autoSpaceDE w:val="0"/>
      <w:autoSpaceDN w:val="0"/>
      <w:adjustRightInd w:val="0"/>
      <w:textAlignment w:val="baseline"/>
    </w:pPr>
    <w:rPr>
      <w:rFonts w:eastAsia="ＭＳ 明朝"/>
      <w:lang w:eastAsia="x-none"/>
    </w:rPr>
  </w:style>
  <w:style w:type="character" w:customStyle="1" w:styleId="af0">
    <w:name w:val="コメント文字列 (文字)"/>
    <w:basedOn w:val="a2"/>
    <w:link w:val="af"/>
    <w:rsid w:val="009848D8"/>
    <w:rPr>
      <w:rFonts w:eastAsia="ＭＳ 明朝"/>
      <w:lang w:eastAsia="x-none"/>
    </w:rPr>
  </w:style>
  <w:style w:type="character" w:customStyle="1" w:styleId="B2Char">
    <w:name w:val="B2 Char"/>
    <w:link w:val="B2"/>
    <w:rsid w:val="002B797D"/>
    <w:rPr>
      <w:lang w:eastAsia="en-US"/>
    </w:rPr>
  </w:style>
  <w:style w:type="character" w:customStyle="1" w:styleId="ad">
    <w:name w:val="リスト段落 (文字)"/>
    <w:link w:val="ac"/>
    <w:uiPriority w:val="34"/>
    <w:rsid w:val="005B393D"/>
    <w:rPr>
      <w:lang w:eastAsia="en-US"/>
    </w:rPr>
  </w:style>
  <w:style w:type="paragraph" w:styleId="af1">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2"/>
    <w:qFormat/>
    <w:rsid w:val="00AB7BD3"/>
    <w:pPr>
      <w:overflowPunct w:val="0"/>
      <w:autoSpaceDE w:val="0"/>
      <w:autoSpaceDN w:val="0"/>
      <w:adjustRightInd w:val="0"/>
      <w:jc w:val="center"/>
      <w:textAlignment w:val="baseline"/>
    </w:pPr>
    <w:rPr>
      <w:rFonts w:eastAsia="ＭＳ 明朝"/>
      <w:b/>
      <w:bCs/>
    </w:rPr>
  </w:style>
  <w:style w:type="character" w:customStyle="1" w:styleId="af2">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1"/>
    <w:locked/>
    <w:rsid w:val="00AB7BD3"/>
    <w:rPr>
      <w:rFonts w:eastAsia="ＭＳ 明朝"/>
      <w:b/>
      <w:bCs/>
      <w:lang w:eastAsia="en-US"/>
    </w:rPr>
  </w:style>
  <w:style w:type="paragraph" w:styleId="af3">
    <w:name w:val="Bibliography"/>
    <w:basedOn w:val="a1"/>
    <w:next w:val="a1"/>
    <w:uiPriority w:val="37"/>
    <w:semiHidden/>
    <w:unhideWhenUsed/>
    <w:rsid w:val="00BA67DB"/>
  </w:style>
  <w:style w:type="paragraph" w:styleId="af4">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5">
    <w:name w:val="Body Text"/>
    <w:basedOn w:val="a1"/>
    <w:link w:val="af6"/>
    <w:rsid w:val="00BA67DB"/>
    <w:pPr>
      <w:spacing w:after="120"/>
    </w:pPr>
  </w:style>
  <w:style w:type="character" w:customStyle="1" w:styleId="af6">
    <w:name w:val="本文 (文字)"/>
    <w:basedOn w:val="a2"/>
    <w:link w:val="af5"/>
    <w:rsid w:val="00BA67DB"/>
    <w:rPr>
      <w:lang w:eastAsia="en-US"/>
    </w:rPr>
  </w:style>
  <w:style w:type="paragraph" w:styleId="23">
    <w:name w:val="Body Text 2"/>
    <w:basedOn w:val="a1"/>
    <w:link w:val="24"/>
    <w:rsid w:val="00BA67DB"/>
    <w:pPr>
      <w:spacing w:after="120" w:line="480" w:lineRule="auto"/>
    </w:pPr>
  </w:style>
  <w:style w:type="character" w:customStyle="1" w:styleId="24">
    <w:name w:val="本文 2 (文字)"/>
    <w:basedOn w:val="a2"/>
    <w:link w:val="23"/>
    <w:rsid w:val="00BA67DB"/>
    <w:rPr>
      <w:lang w:eastAsia="en-US"/>
    </w:rPr>
  </w:style>
  <w:style w:type="paragraph" w:styleId="34">
    <w:name w:val="Body Text 3"/>
    <w:basedOn w:val="a1"/>
    <w:link w:val="35"/>
    <w:rsid w:val="00BA67DB"/>
    <w:pPr>
      <w:spacing w:after="120"/>
    </w:pPr>
    <w:rPr>
      <w:sz w:val="16"/>
      <w:szCs w:val="16"/>
    </w:rPr>
  </w:style>
  <w:style w:type="character" w:customStyle="1" w:styleId="35">
    <w:name w:val="本文 3 (文字)"/>
    <w:basedOn w:val="a2"/>
    <w:link w:val="34"/>
    <w:rsid w:val="00BA67DB"/>
    <w:rPr>
      <w:sz w:val="16"/>
      <w:szCs w:val="16"/>
      <w:lang w:eastAsia="en-US"/>
    </w:rPr>
  </w:style>
  <w:style w:type="paragraph" w:styleId="af7">
    <w:name w:val="Body Text First Indent"/>
    <w:basedOn w:val="af5"/>
    <w:link w:val="af8"/>
    <w:rsid w:val="00BA67DB"/>
    <w:pPr>
      <w:spacing w:after="180"/>
      <w:ind w:firstLine="360"/>
    </w:pPr>
  </w:style>
  <w:style w:type="character" w:customStyle="1" w:styleId="af8">
    <w:name w:val="本文字下げ (文字)"/>
    <w:basedOn w:val="af6"/>
    <w:link w:val="af7"/>
    <w:rsid w:val="00BA67DB"/>
    <w:rPr>
      <w:lang w:eastAsia="en-US"/>
    </w:rPr>
  </w:style>
  <w:style w:type="paragraph" w:styleId="af9">
    <w:name w:val="Body Text Indent"/>
    <w:basedOn w:val="a1"/>
    <w:link w:val="afa"/>
    <w:rsid w:val="00BA67DB"/>
    <w:pPr>
      <w:spacing w:after="120"/>
      <w:ind w:left="283"/>
    </w:pPr>
  </w:style>
  <w:style w:type="character" w:customStyle="1" w:styleId="afa">
    <w:name w:val="本文インデント (文字)"/>
    <w:basedOn w:val="a2"/>
    <w:link w:val="af9"/>
    <w:rsid w:val="00BA67DB"/>
    <w:rPr>
      <w:lang w:eastAsia="en-US"/>
    </w:rPr>
  </w:style>
  <w:style w:type="paragraph" w:styleId="25">
    <w:name w:val="Body Text First Indent 2"/>
    <w:basedOn w:val="af9"/>
    <w:link w:val="26"/>
    <w:rsid w:val="00BA67DB"/>
    <w:pPr>
      <w:spacing w:after="180"/>
      <w:ind w:left="360" w:firstLine="360"/>
    </w:pPr>
  </w:style>
  <w:style w:type="character" w:customStyle="1" w:styleId="26">
    <w:name w:val="本文字下げ 2 (文字)"/>
    <w:basedOn w:val="afa"/>
    <w:link w:val="25"/>
    <w:rsid w:val="00BA67DB"/>
    <w:rPr>
      <w:lang w:eastAsia="en-US"/>
    </w:rPr>
  </w:style>
  <w:style w:type="paragraph" w:styleId="27">
    <w:name w:val="Body Text Indent 2"/>
    <w:basedOn w:val="a1"/>
    <w:link w:val="28"/>
    <w:rsid w:val="00BA67DB"/>
    <w:pPr>
      <w:spacing w:after="120" w:line="480" w:lineRule="auto"/>
      <w:ind w:left="283"/>
    </w:pPr>
  </w:style>
  <w:style w:type="character" w:customStyle="1" w:styleId="28">
    <w:name w:val="本文インデント 2 (文字)"/>
    <w:basedOn w:val="a2"/>
    <w:link w:val="27"/>
    <w:rsid w:val="00BA67DB"/>
    <w:rPr>
      <w:lang w:eastAsia="en-US"/>
    </w:rPr>
  </w:style>
  <w:style w:type="paragraph" w:styleId="36">
    <w:name w:val="Body Text Indent 3"/>
    <w:basedOn w:val="a1"/>
    <w:link w:val="37"/>
    <w:rsid w:val="00BA67DB"/>
    <w:pPr>
      <w:spacing w:after="120"/>
      <w:ind w:left="283"/>
    </w:pPr>
    <w:rPr>
      <w:sz w:val="16"/>
      <w:szCs w:val="16"/>
    </w:rPr>
  </w:style>
  <w:style w:type="character" w:customStyle="1" w:styleId="37">
    <w:name w:val="本文インデント 3 (文字)"/>
    <w:basedOn w:val="a2"/>
    <w:link w:val="36"/>
    <w:rsid w:val="00BA67DB"/>
    <w:rPr>
      <w:sz w:val="16"/>
      <w:szCs w:val="16"/>
      <w:lang w:eastAsia="en-US"/>
    </w:rPr>
  </w:style>
  <w:style w:type="paragraph" w:styleId="afb">
    <w:name w:val="Closing"/>
    <w:basedOn w:val="a1"/>
    <w:link w:val="afc"/>
    <w:rsid w:val="00BA67DB"/>
    <w:pPr>
      <w:spacing w:after="0"/>
      <w:ind w:left="4252"/>
    </w:pPr>
  </w:style>
  <w:style w:type="character" w:customStyle="1" w:styleId="afc">
    <w:name w:val="結語 (文字)"/>
    <w:basedOn w:val="a2"/>
    <w:link w:val="afb"/>
    <w:rsid w:val="00BA67DB"/>
    <w:rPr>
      <w:lang w:eastAsia="en-US"/>
    </w:rPr>
  </w:style>
  <w:style w:type="paragraph" w:styleId="afd">
    <w:name w:val="annotation subject"/>
    <w:basedOn w:val="af"/>
    <w:next w:val="af"/>
    <w:link w:val="afe"/>
    <w:semiHidden/>
    <w:unhideWhenUsed/>
    <w:rsid w:val="00BA67DB"/>
    <w:pPr>
      <w:overflowPunct/>
      <w:autoSpaceDE/>
      <w:autoSpaceDN/>
      <w:adjustRightInd/>
      <w:textAlignment w:val="auto"/>
    </w:pPr>
    <w:rPr>
      <w:rFonts w:eastAsiaTheme="minorEastAsia"/>
      <w:b/>
      <w:bCs/>
      <w:lang w:eastAsia="en-US"/>
    </w:rPr>
  </w:style>
  <w:style w:type="character" w:customStyle="1" w:styleId="afe">
    <w:name w:val="コメント内容 (文字)"/>
    <w:basedOn w:val="af0"/>
    <w:link w:val="afd"/>
    <w:semiHidden/>
    <w:rsid w:val="00BA67DB"/>
    <w:rPr>
      <w:rFonts w:eastAsia="ＭＳ 明朝"/>
      <w:b/>
      <w:bCs/>
      <w:lang w:eastAsia="en-US"/>
    </w:rPr>
  </w:style>
  <w:style w:type="paragraph" w:styleId="aff">
    <w:name w:val="Date"/>
    <w:basedOn w:val="a1"/>
    <w:next w:val="a1"/>
    <w:link w:val="aff0"/>
    <w:rsid w:val="00BA67DB"/>
  </w:style>
  <w:style w:type="character" w:customStyle="1" w:styleId="aff0">
    <w:name w:val="日付 (文字)"/>
    <w:basedOn w:val="a2"/>
    <w:link w:val="aff"/>
    <w:rsid w:val="00BA67DB"/>
    <w:rPr>
      <w:lang w:eastAsia="en-US"/>
    </w:rPr>
  </w:style>
  <w:style w:type="paragraph" w:styleId="aff1">
    <w:name w:val="Document Map"/>
    <w:basedOn w:val="a1"/>
    <w:link w:val="aff2"/>
    <w:rsid w:val="00BA67DB"/>
    <w:pPr>
      <w:spacing w:after="0"/>
    </w:pPr>
    <w:rPr>
      <w:rFonts w:ascii="Segoe UI" w:hAnsi="Segoe UI" w:cs="Segoe UI"/>
      <w:sz w:val="16"/>
      <w:szCs w:val="16"/>
    </w:rPr>
  </w:style>
  <w:style w:type="character" w:customStyle="1" w:styleId="aff2">
    <w:name w:val="見出しマップ (文字)"/>
    <w:basedOn w:val="a2"/>
    <w:link w:val="aff1"/>
    <w:rsid w:val="00BA67DB"/>
    <w:rPr>
      <w:rFonts w:ascii="Segoe UI" w:hAnsi="Segoe UI" w:cs="Segoe UI"/>
      <w:sz w:val="16"/>
      <w:szCs w:val="16"/>
      <w:lang w:eastAsia="en-US"/>
    </w:rPr>
  </w:style>
  <w:style w:type="paragraph" w:styleId="aff3">
    <w:name w:val="E-mail Signature"/>
    <w:basedOn w:val="a1"/>
    <w:link w:val="aff4"/>
    <w:rsid w:val="00BA67DB"/>
    <w:pPr>
      <w:spacing w:after="0"/>
    </w:pPr>
  </w:style>
  <w:style w:type="character" w:customStyle="1" w:styleId="aff4">
    <w:name w:val="電子メール署名 (文字)"/>
    <w:basedOn w:val="a2"/>
    <w:link w:val="aff3"/>
    <w:rsid w:val="00BA67DB"/>
    <w:rPr>
      <w:lang w:eastAsia="en-US"/>
    </w:rPr>
  </w:style>
  <w:style w:type="paragraph" w:styleId="aff5">
    <w:name w:val="endnote text"/>
    <w:basedOn w:val="a1"/>
    <w:link w:val="aff6"/>
    <w:rsid w:val="00BA67DB"/>
    <w:pPr>
      <w:spacing w:after="0"/>
    </w:pPr>
  </w:style>
  <w:style w:type="character" w:customStyle="1" w:styleId="aff6">
    <w:name w:val="文末脚注文字列 (文字)"/>
    <w:basedOn w:val="a2"/>
    <w:link w:val="aff5"/>
    <w:rsid w:val="00BA67DB"/>
    <w:rPr>
      <w:lang w:eastAsia="en-US"/>
    </w:rPr>
  </w:style>
  <w:style w:type="paragraph" w:styleId="aff7">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8">
    <w:name w:val="envelope return"/>
    <w:basedOn w:val="a1"/>
    <w:rsid w:val="00BA67DB"/>
    <w:pPr>
      <w:spacing w:after="0"/>
    </w:pPr>
    <w:rPr>
      <w:rFonts w:asciiTheme="majorHAnsi" w:eastAsiaTheme="majorEastAsia" w:hAnsiTheme="majorHAnsi" w:cstheme="majorBidi"/>
    </w:rPr>
  </w:style>
  <w:style w:type="paragraph" w:styleId="aff9">
    <w:name w:val="footnote text"/>
    <w:basedOn w:val="a1"/>
    <w:link w:val="affa"/>
    <w:rsid w:val="00BA67DB"/>
    <w:pPr>
      <w:spacing w:after="0"/>
    </w:pPr>
  </w:style>
  <w:style w:type="character" w:customStyle="1" w:styleId="affa">
    <w:name w:val="脚注文字列 (文字)"/>
    <w:basedOn w:val="a2"/>
    <w:link w:val="aff9"/>
    <w:rsid w:val="00BA67DB"/>
    <w:rPr>
      <w:lang w:eastAsia="en-US"/>
    </w:rPr>
  </w:style>
  <w:style w:type="paragraph" w:styleId="HTML">
    <w:name w:val="HTML Address"/>
    <w:basedOn w:val="a1"/>
    <w:link w:val="HTML0"/>
    <w:rsid w:val="00BA67DB"/>
    <w:pPr>
      <w:spacing w:after="0"/>
    </w:pPr>
    <w:rPr>
      <w:i/>
      <w:iCs/>
    </w:rPr>
  </w:style>
  <w:style w:type="character" w:customStyle="1" w:styleId="HTML0">
    <w:name w:val="HTML アドレス (文字)"/>
    <w:basedOn w:val="a2"/>
    <w:link w:val="HTML"/>
    <w:rsid w:val="00BA67DB"/>
    <w:rPr>
      <w:i/>
      <w:iCs/>
      <w:lang w:eastAsia="en-US"/>
    </w:rPr>
  </w:style>
  <w:style w:type="paragraph" w:styleId="HTML1">
    <w:name w:val="HTML Preformatted"/>
    <w:basedOn w:val="a1"/>
    <w:link w:val="HTML2"/>
    <w:semiHidden/>
    <w:unhideWhenUsed/>
    <w:rsid w:val="00BA67DB"/>
    <w:pPr>
      <w:spacing w:after="0"/>
    </w:pPr>
    <w:rPr>
      <w:rFonts w:ascii="Consolas" w:hAnsi="Consolas"/>
    </w:rPr>
  </w:style>
  <w:style w:type="character" w:customStyle="1" w:styleId="HTML2">
    <w:name w:val="HTML 書式付き (文字)"/>
    <w:basedOn w:val="a2"/>
    <w:link w:val="HTML1"/>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9">
    <w:name w:val="index 2"/>
    <w:basedOn w:val="a1"/>
    <w:next w:val="a1"/>
    <w:rsid w:val="00BA67DB"/>
    <w:pPr>
      <w:spacing w:after="0"/>
      <w:ind w:left="400" w:hanging="200"/>
    </w:pPr>
  </w:style>
  <w:style w:type="paragraph" w:styleId="38">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fb">
    <w:name w:val="index heading"/>
    <w:basedOn w:val="a1"/>
    <w:next w:val="12"/>
    <w:rsid w:val="00BA67DB"/>
    <w:rPr>
      <w:rFonts w:asciiTheme="majorHAnsi" w:eastAsiaTheme="majorEastAsia" w:hAnsiTheme="majorHAnsi" w:cstheme="majorBidi"/>
      <w:b/>
      <w:bCs/>
    </w:rPr>
  </w:style>
  <w:style w:type="paragraph" w:styleId="2a">
    <w:name w:val="Intense Quote"/>
    <w:basedOn w:val="a1"/>
    <w:next w:val="a1"/>
    <w:link w:val="2b"/>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BA67DB"/>
    <w:rPr>
      <w:i/>
      <w:iCs/>
      <w:color w:val="4472C4" w:themeColor="accent1"/>
      <w:lang w:eastAsia="en-US"/>
    </w:rPr>
  </w:style>
  <w:style w:type="paragraph" w:styleId="affc">
    <w:name w:val="List"/>
    <w:basedOn w:val="a1"/>
    <w:rsid w:val="00BA67DB"/>
    <w:pPr>
      <w:ind w:left="283" w:hanging="283"/>
      <w:contextualSpacing/>
    </w:pPr>
  </w:style>
  <w:style w:type="paragraph" w:styleId="2c">
    <w:name w:val="List 2"/>
    <w:basedOn w:val="a1"/>
    <w:rsid w:val="00BA67DB"/>
    <w:pPr>
      <w:ind w:left="566" w:hanging="283"/>
      <w:contextualSpacing/>
    </w:pPr>
  </w:style>
  <w:style w:type="paragraph" w:styleId="39">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d">
    <w:name w:val="List Continue"/>
    <w:basedOn w:val="a1"/>
    <w:rsid w:val="00BA67DB"/>
    <w:pPr>
      <w:spacing w:after="120"/>
      <w:ind w:left="283"/>
      <w:contextualSpacing/>
    </w:pPr>
  </w:style>
  <w:style w:type="paragraph" w:styleId="2d">
    <w:name w:val="List Continue 2"/>
    <w:basedOn w:val="a1"/>
    <w:rsid w:val="00BA67DB"/>
    <w:pPr>
      <w:spacing w:after="120"/>
      <w:ind w:left="566"/>
      <w:contextualSpacing/>
    </w:pPr>
  </w:style>
  <w:style w:type="paragraph" w:styleId="3a">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e">
    <w:name w:val="macro"/>
    <w:link w:val="afff"/>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マクロ文字列 (文字)"/>
    <w:basedOn w:val="a2"/>
    <w:link w:val="affe"/>
    <w:rsid w:val="00BA67DB"/>
    <w:rPr>
      <w:rFonts w:ascii="Consolas" w:hAnsi="Consolas"/>
      <w:lang w:eastAsia="en-US"/>
    </w:rPr>
  </w:style>
  <w:style w:type="paragraph" w:styleId="afff0">
    <w:name w:val="Message Header"/>
    <w:basedOn w:val="a1"/>
    <w:link w:val="afff1"/>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メッセージ見出し (文字)"/>
    <w:basedOn w:val="a2"/>
    <w:link w:val="afff0"/>
    <w:rsid w:val="00BA67DB"/>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BA67DB"/>
    <w:rPr>
      <w:lang w:eastAsia="en-US"/>
    </w:rPr>
  </w:style>
  <w:style w:type="paragraph" w:styleId="Web">
    <w:name w:val="Normal (Web)"/>
    <w:basedOn w:val="a1"/>
    <w:rsid w:val="00BA67DB"/>
    <w:rPr>
      <w:sz w:val="24"/>
      <w:szCs w:val="24"/>
    </w:rPr>
  </w:style>
  <w:style w:type="paragraph" w:styleId="afff3">
    <w:name w:val="Normal Indent"/>
    <w:basedOn w:val="a1"/>
    <w:rsid w:val="00BA67DB"/>
    <w:pPr>
      <w:ind w:left="720"/>
    </w:pPr>
  </w:style>
  <w:style w:type="paragraph" w:styleId="afff4">
    <w:name w:val="Note Heading"/>
    <w:basedOn w:val="a1"/>
    <w:next w:val="a1"/>
    <w:link w:val="afff5"/>
    <w:rsid w:val="00BA67DB"/>
    <w:pPr>
      <w:spacing w:after="0"/>
    </w:pPr>
  </w:style>
  <w:style w:type="character" w:customStyle="1" w:styleId="afff5">
    <w:name w:val="記 (文字)"/>
    <w:basedOn w:val="a2"/>
    <w:link w:val="afff4"/>
    <w:rsid w:val="00BA67DB"/>
    <w:rPr>
      <w:lang w:eastAsia="en-US"/>
    </w:rPr>
  </w:style>
  <w:style w:type="paragraph" w:styleId="afff6">
    <w:name w:val="Plain Text"/>
    <w:basedOn w:val="a1"/>
    <w:link w:val="afff7"/>
    <w:rsid w:val="00BA67DB"/>
    <w:pPr>
      <w:spacing w:after="0"/>
    </w:pPr>
    <w:rPr>
      <w:rFonts w:ascii="Consolas" w:hAnsi="Consolas"/>
      <w:sz w:val="21"/>
      <w:szCs w:val="21"/>
    </w:rPr>
  </w:style>
  <w:style w:type="character" w:customStyle="1" w:styleId="afff7">
    <w:name w:val="書式なし (文字)"/>
    <w:basedOn w:val="a2"/>
    <w:link w:val="afff6"/>
    <w:rsid w:val="00BA67DB"/>
    <w:rPr>
      <w:rFonts w:ascii="Consolas" w:hAnsi="Consolas"/>
      <w:sz w:val="21"/>
      <w:szCs w:val="21"/>
      <w:lang w:eastAsia="en-US"/>
    </w:rPr>
  </w:style>
  <w:style w:type="paragraph" w:styleId="afff8">
    <w:name w:val="Quote"/>
    <w:basedOn w:val="a1"/>
    <w:next w:val="a1"/>
    <w:link w:val="afff9"/>
    <w:uiPriority w:val="29"/>
    <w:qFormat/>
    <w:rsid w:val="00BA67DB"/>
    <w:pPr>
      <w:spacing w:before="200" w:after="160"/>
      <w:ind w:left="864" w:right="864"/>
      <w:jc w:val="center"/>
    </w:pPr>
    <w:rPr>
      <w:i/>
      <w:iCs/>
      <w:color w:val="404040" w:themeColor="text1" w:themeTint="BF"/>
    </w:rPr>
  </w:style>
  <w:style w:type="character" w:customStyle="1" w:styleId="afff9">
    <w:name w:val="引用文 (文字)"/>
    <w:basedOn w:val="a2"/>
    <w:link w:val="afff8"/>
    <w:uiPriority w:val="29"/>
    <w:rsid w:val="00BA67DB"/>
    <w:rPr>
      <w:i/>
      <w:iCs/>
      <w:color w:val="404040" w:themeColor="text1" w:themeTint="BF"/>
      <w:lang w:eastAsia="en-US"/>
    </w:rPr>
  </w:style>
  <w:style w:type="paragraph" w:styleId="afffa">
    <w:name w:val="Salutation"/>
    <w:basedOn w:val="a1"/>
    <w:next w:val="a1"/>
    <w:link w:val="afffb"/>
    <w:rsid w:val="00BA67DB"/>
  </w:style>
  <w:style w:type="character" w:customStyle="1" w:styleId="afffb">
    <w:name w:val="挨拶文 (文字)"/>
    <w:basedOn w:val="a2"/>
    <w:link w:val="afffa"/>
    <w:rsid w:val="00BA67DB"/>
    <w:rPr>
      <w:lang w:eastAsia="en-US"/>
    </w:rPr>
  </w:style>
  <w:style w:type="paragraph" w:styleId="afffc">
    <w:name w:val="Signature"/>
    <w:basedOn w:val="a1"/>
    <w:link w:val="afffd"/>
    <w:rsid w:val="00BA67DB"/>
    <w:pPr>
      <w:spacing w:after="0"/>
      <w:ind w:left="4252"/>
    </w:pPr>
  </w:style>
  <w:style w:type="character" w:customStyle="1" w:styleId="afffd">
    <w:name w:val="署名 (文字)"/>
    <w:basedOn w:val="a2"/>
    <w:link w:val="afffc"/>
    <w:rsid w:val="00BA67DB"/>
    <w:rPr>
      <w:lang w:eastAsia="en-US"/>
    </w:rPr>
  </w:style>
  <w:style w:type="paragraph" w:styleId="afffe">
    <w:name w:val="Subtitle"/>
    <w:basedOn w:val="a1"/>
    <w:next w:val="a1"/>
    <w:link w:val="affff"/>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題 (文字)"/>
    <w:basedOn w:val="a2"/>
    <w:link w:val="afffe"/>
    <w:rsid w:val="00BA67D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rsid w:val="00BA67DB"/>
    <w:pPr>
      <w:spacing w:after="0"/>
      <w:ind w:left="200" w:hanging="200"/>
    </w:pPr>
  </w:style>
  <w:style w:type="paragraph" w:styleId="affff1">
    <w:name w:val="table of figures"/>
    <w:basedOn w:val="a1"/>
    <w:next w:val="a1"/>
    <w:rsid w:val="00BA67DB"/>
    <w:pPr>
      <w:spacing w:after="0"/>
    </w:pPr>
  </w:style>
  <w:style w:type="paragraph" w:styleId="affff2">
    <w:name w:val="Title"/>
    <w:basedOn w:val="a1"/>
    <w:next w:val="a1"/>
    <w:link w:val="affff3"/>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affff3">
    <w:name w:val="表題 (文字)"/>
    <w:basedOn w:val="a2"/>
    <w:link w:val="affff2"/>
    <w:rsid w:val="00BA67DB"/>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BA67DB"/>
    <w:pPr>
      <w:spacing w:before="120"/>
    </w:pPr>
    <w:rPr>
      <w:rFonts w:asciiTheme="majorHAnsi" w:eastAsiaTheme="majorEastAsia" w:hAnsiTheme="majorHAnsi" w:cstheme="majorBidi"/>
      <w:b/>
      <w:bCs/>
      <w:sz w:val="24"/>
      <w:szCs w:val="24"/>
    </w:rPr>
  </w:style>
  <w:style w:type="paragraph" w:styleId="affff5">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affff6">
    <w:name w:val="Revision"/>
    <w:hidden/>
    <w:uiPriority w:val="99"/>
    <w:semiHidden/>
    <w:rsid w:val="00E92715"/>
    <w:rPr>
      <w:lang w:eastAsia="en-US"/>
    </w:rPr>
  </w:style>
  <w:style w:type="character" w:customStyle="1" w:styleId="32">
    <w:name w:val="見出し 3 (文字)"/>
    <w:basedOn w:val="a2"/>
    <w:link w:val="31"/>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header" Target="header4.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customXml/itemProps3.xml><?xml version="1.0" encoding="utf-8"?>
<ds:datastoreItem xmlns:ds="http://schemas.openxmlformats.org/officeDocument/2006/customXml" ds:itemID="{0D5624A8-ACCC-4AB2-ACC7-C8995C77CA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7</Pages>
  <Words>2141</Words>
  <Characters>12600</Characters>
  <Application>Microsoft Office Word</Application>
  <DocSecurity>0</DocSecurity>
  <Lines>105</Lines>
  <Paragraphs>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7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hito Suzuki（鈴木璃人）</cp:lastModifiedBy>
  <cp:revision>3</cp:revision>
  <cp:lastPrinted>2019-02-25T14:05:00Z</cp:lastPrinted>
  <dcterms:created xsi:type="dcterms:W3CDTF">2024-08-21T10:10:00Z</dcterms:created>
  <dcterms:modified xsi:type="dcterms:W3CDTF">2024-08-21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